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7B8EE5" w14:textId="318CC356" w:rsidR="004641B7" w:rsidRDefault="004641B7" w:rsidP="004641B7">
      <w:pPr>
        <w:pStyle w:val="CRCoverPage"/>
        <w:tabs>
          <w:tab w:val="right" w:pos="9639"/>
        </w:tabs>
        <w:spacing w:after="0"/>
        <w:rPr>
          <w:b/>
          <w:i/>
          <w:noProof/>
          <w:sz w:val="28"/>
        </w:rPr>
      </w:pPr>
      <w:bookmarkStart w:id="0" w:name="_Toc20232470"/>
      <w:bookmarkStart w:id="1" w:name="_Toc27746556"/>
      <w:bookmarkStart w:id="2" w:name="_Toc36212737"/>
      <w:bookmarkStart w:id="3" w:name="_Toc36656914"/>
      <w:bookmarkStart w:id="4" w:name="_Toc45286575"/>
      <w:bookmarkStart w:id="5" w:name="_Toc51947842"/>
      <w:bookmarkStart w:id="6" w:name="_Toc51948934"/>
      <w:bookmarkStart w:id="7" w:name="_Toc91598867"/>
      <w:r>
        <w:rPr>
          <w:b/>
          <w:noProof/>
          <w:sz w:val="24"/>
        </w:rPr>
        <w:t>3GPP TSG-CT WG1 Meeting #13</w:t>
      </w:r>
      <w:r w:rsidR="00B877E5">
        <w:rPr>
          <w:b/>
          <w:noProof/>
          <w:sz w:val="24"/>
        </w:rPr>
        <w:t>7</w:t>
      </w:r>
      <w:r>
        <w:rPr>
          <w:b/>
          <w:noProof/>
          <w:sz w:val="24"/>
          <w:lang w:val="hr-HR"/>
        </w:rPr>
        <w:t>-</w:t>
      </w:r>
      <w:r>
        <w:rPr>
          <w:b/>
          <w:noProof/>
          <w:sz w:val="24"/>
        </w:rPr>
        <w:t>e</w:t>
      </w:r>
      <w:r>
        <w:rPr>
          <w:b/>
          <w:i/>
          <w:noProof/>
          <w:sz w:val="28"/>
        </w:rPr>
        <w:tab/>
      </w:r>
      <w:r w:rsidR="009127FB">
        <w:rPr>
          <w:b/>
          <w:i/>
          <w:noProof/>
          <w:sz w:val="28"/>
        </w:rPr>
        <w:t>Rev_</w:t>
      </w:r>
      <w:r w:rsidR="006952EB" w:rsidRPr="006952EB">
        <w:rPr>
          <w:b/>
          <w:noProof/>
          <w:sz w:val="24"/>
        </w:rPr>
        <w:t>C1-22</w:t>
      </w:r>
      <w:r w:rsidR="003E35AC">
        <w:rPr>
          <w:b/>
          <w:noProof/>
          <w:sz w:val="24"/>
        </w:rPr>
        <w:t>4775</w:t>
      </w:r>
    </w:p>
    <w:p w14:paraId="4F25E96B" w14:textId="5D89CCDD" w:rsidR="004641B7" w:rsidRDefault="004641B7" w:rsidP="004641B7">
      <w:pPr>
        <w:pStyle w:val="CRCoverPage"/>
        <w:outlineLvl w:val="0"/>
        <w:rPr>
          <w:b/>
          <w:noProof/>
          <w:sz w:val="24"/>
        </w:rPr>
      </w:pPr>
      <w:r>
        <w:rPr>
          <w:b/>
          <w:noProof/>
          <w:sz w:val="24"/>
        </w:rPr>
        <w:t xml:space="preserve">E-Meeting, </w:t>
      </w:r>
      <w:r w:rsidR="00B877E5">
        <w:rPr>
          <w:b/>
          <w:noProof/>
          <w:sz w:val="24"/>
        </w:rPr>
        <w:t>18</w:t>
      </w:r>
      <w:r>
        <w:rPr>
          <w:b/>
          <w:noProof/>
          <w:sz w:val="24"/>
          <w:vertAlign w:val="superscript"/>
        </w:rPr>
        <w:t>th</w:t>
      </w:r>
      <w:r>
        <w:rPr>
          <w:b/>
          <w:noProof/>
          <w:sz w:val="24"/>
        </w:rPr>
        <w:t xml:space="preserve"> – 2</w:t>
      </w:r>
      <w:r w:rsidR="00B877E5">
        <w:rPr>
          <w:b/>
          <w:noProof/>
          <w:sz w:val="24"/>
        </w:rPr>
        <w:t>6</w:t>
      </w:r>
      <w:r>
        <w:rPr>
          <w:b/>
          <w:noProof/>
          <w:sz w:val="24"/>
          <w:vertAlign w:val="superscript"/>
        </w:rPr>
        <w:t>th</w:t>
      </w:r>
      <w:r>
        <w:rPr>
          <w:b/>
          <w:noProof/>
          <w:sz w:val="24"/>
        </w:rPr>
        <w:t xml:space="preserve"> A</w:t>
      </w:r>
      <w:r w:rsidR="00B877E5">
        <w:rPr>
          <w:b/>
          <w:noProof/>
          <w:sz w:val="24"/>
        </w:rPr>
        <w:t>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41B7" w14:paraId="38AA4F64" w14:textId="77777777" w:rsidTr="0022036B">
        <w:tc>
          <w:tcPr>
            <w:tcW w:w="9641" w:type="dxa"/>
            <w:gridSpan w:val="9"/>
            <w:tcBorders>
              <w:top w:val="single" w:sz="4" w:space="0" w:color="auto"/>
              <w:left w:val="single" w:sz="4" w:space="0" w:color="auto"/>
              <w:right w:val="single" w:sz="4" w:space="0" w:color="auto"/>
            </w:tcBorders>
          </w:tcPr>
          <w:p w14:paraId="7C7892F2" w14:textId="77777777" w:rsidR="004641B7" w:rsidRDefault="004641B7" w:rsidP="0022036B">
            <w:pPr>
              <w:pStyle w:val="CRCoverPage"/>
              <w:spacing w:after="0"/>
              <w:jc w:val="right"/>
              <w:rPr>
                <w:i/>
                <w:noProof/>
              </w:rPr>
            </w:pPr>
            <w:r>
              <w:rPr>
                <w:i/>
                <w:noProof/>
                <w:sz w:val="14"/>
              </w:rPr>
              <w:t>CR-Form-v12.1</w:t>
            </w:r>
          </w:p>
        </w:tc>
      </w:tr>
      <w:tr w:rsidR="004641B7" w14:paraId="40471092" w14:textId="77777777" w:rsidTr="0022036B">
        <w:tc>
          <w:tcPr>
            <w:tcW w:w="9641" w:type="dxa"/>
            <w:gridSpan w:val="9"/>
            <w:tcBorders>
              <w:left w:val="single" w:sz="4" w:space="0" w:color="auto"/>
              <w:right w:val="single" w:sz="4" w:space="0" w:color="auto"/>
            </w:tcBorders>
          </w:tcPr>
          <w:p w14:paraId="78B4845E" w14:textId="77777777" w:rsidR="004641B7" w:rsidRDefault="004641B7" w:rsidP="0022036B">
            <w:pPr>
              <w:pStyle w:val="CRCoverPage"/>
              <w:spacing w:after="0"/>
              <w:jc w:val="center"/>
              <w:rPr>
                <w:noProof/>
              </w:rPr>
            </w:pPr>
            <w:r>
              <w:rPr>
                <w:b/>
                <w:noProof/>
                <w:sz w:val="32"/>
              </w:rPr>
              <w:t>CHANGE REQUEST</w:t>
            </w:r>
          </w:p>
        </w:tc>
      </w:tr>
      <w:tr w:rsidR="004641B7" w14:paraId="7C403433" w14:textId="77777777" w:rsidTr="0022036B">
        <w:tc>
          <w:tcPr>
            <w:tcW w:w="9641" w:type="dxa"/>
            <w:gridSpan w:val="9"/>
            <w:tcBorders>
              <w:left w:val="single" w:sz="4" w:space="0" w:color="auto"/>
              <w:right w:val="single" w:sz="4" w:space="0" w:color="auto"/>
            </w:tcBorders>
          </w:tcPr>
          <w:p w14:paraId="015385CA" w14:textId="77777777" w:rsidR="004641B7" w:rsidRDefault="004641B7" w:rsidP="0022036B">
            <w:pPr>
              <w:pStyle w:val="CRCoverPage"/>
              <w:spacing w:after="0"/>
              <w:rPr>
                <w:noProof/>
                <w:sz w:val="8"/>
                <w:szCs w:val="8"/>
              </w:rPr>
            </w:pPr>
          </w:p>
        </w:tc>
      </w:tr>
      <w:tr w:rsidR="004641B7" w14:paraId="3B539418" w14:textId="77777777" w:rsidTr="0022036B">
        <w:tc>
          <w:tcPr>
            <w:tcW w:w="142" w:type="dxa"/>
            <w:tcBorders>
              <w:left w:val="single" w:sz="4" w:space="0" w:color="auto"/>
            </w:tcBorders>
          </w:tcPr>
          <w:p w14:paraId="461F93F8" w14:textId="77777777" w:rsidR="004641B7" w:rsidRDefault="004641B7" w:rsidP="0022036B">
            <w:pPr>
              <w:pStyle w:val="CRCoverPage"/>
              <w:spacing w:after="0"/>
              <w:jc w:val="right"/>
              <w:rPr>
                <w:noProof/>
              </w:rPr>
            </w:pPr>
          </w:p>
        </w:tc>
        <w:tc>
          <w:tcPr>
            <w:tcW w:w="1559" w:type="dxa"/>
            <w:shd w:val="pct30" w:color="FFFF00" w:fill="auto"/>
          </w:tcPr>
          <w:p w14:paraId="447C77D2" w14:textId="46CD08C2" w:rsidR="004641B7" w:rsidRPr="00D25548" w:rsidRDefault="0047142E" w:rsidP="0022036B">
            <w:pPr>
              <w:pStyle w:val="CRCoverPage"/>
              <w:spacing w:after="0"/>
              <w:jc w:val="right"/>
              <w:rPr>
                <w:b/>
                <w:noProof/>
                <w:sz w:val="28"/>
              </w:rPr>
            </w:pPr>
            <w:r>
              <w:rPr>
                <w:b/>
                <w:noProof/>
                <w:sz w:val="28"/>
              </w:rPr>
              <w:t>2</w:t>
            </w:r>
            <w:r w:rsidR="002A0C02">
              <w:rPr>
                <w:b/>
                <w:noProof/>
                <w:sz w:val="28"/>
              </w:rPr>
              <w:t>4.501</w:t>
            </w:r>
          </w:p>
        </w:tc>
        <w:tc>
          <w:tcPr>
            <w:tcW w:w="709" w:type="dxa"/>
          </w:tcPr>
          <w:p w14:paraId="760D8E40" w14:textId="77777777" w:rsidR="004641B7" w:rsidRDefault="004641B7" w:rsidP="0022036B">
            <w:pPr>
              <w:pStyle w:val="CRCoverPage"/>
              <w:spacing w:after="0"/>
              <w:jc w:val="center"/>
              <w:rPr>
                <w:noProof/>
              </w:rPr>
            </w:pPr>
            <w:r>
              <w:rPr>
                <w:b/>
                <w:noProof/>
                <w:sz w:val="28"/>
              </w:rPr>
              <w:t>CR</w:t>
            </w:r>
          </w:p>
        </w:tc>
        <w:tc>
          <w:tcPr>
            <w:tcW w:w="1276" w:type="dxa"/>
            <w:shd w:val="pct30" w:color="FFFF00" w:fill="auto"/>
          </w:tcPr>
          <w:p w14:paraId="01171AB9" w14:textId="2B4D002B" w:rsidR="004641B7" w:rsidRPr="00410371" w:rsidRDefault="003E35AC" w:rsidP="0022036B">
            <w:pPr>
              <w:pStyle w:val="CRCoverPage"/>
              <w:spacing w:after="0"/>
              <w:rPr>
                <w:noProof/>
              </w:rPr>
            </w:pPr>
            <w:r>
              <w:rPr>
                <w:b/>
                <w:noProof/>
                <w:sz w:val="28"/>
              </w:rPr>
              <w:t>4520</w:t>
            </w:r>
          </w:p>
        </w:tc>
        <w:tc>
          <w:tcPr>
            <w:tcW w:w="709" w:type="dxa"/>
          </w:tcPr>
          <w:p w14:paraId="6E68ED37" w14:textId="77777777" w:rsidR="004641B7" w:rsidRDefault="004641B7" w:rsidP="0022036B">
            <w:pPr>
              <w:pStyle w:val="CRCoverPage"/>
              <w:tabs>
                <w:tab w:val="right" w:pos="625"/>
              </w:tabs>
              <w:spacing w:after="0"/>
              <w:jc w:val="center"/>
              <w:rPr>
                <w:noProof/>
              </w:rPr>
            </w:pPr>
            <w:r>
              <w:rPr>
                <w:b/>
                <w:bCs/>
                <w:noProof/>
                <w:sz w:val="28"/>
              </w:rPr>
              <w:t>rev</w:t>
            </w:r>
          </w:p>
        </w:tc>
        <w:tc>
          <w:tcPr>
            <w:tcW w:w="992" w:type="dxa"/>
            <w:shd w:val="pct30" w:color="FFFF00" w:fill="auto"/>
          </w:tcPr>
          <w:p w14:paraId="4A615828" w14:textId="49CB713A" w:rsidR="004641B7" w:rsidRPr="00410371" w:rsidRDefault="009127FB" w:rsidP="0022036B">
            <w:pPr>
              <w:pStyle w:val="CRCoverPage"/>
              <w:spacing w:after="0"/>
              <w:jc w:val="center"/>
              <w:rPr>
                <w:b/>
                <w:noProof/>
              </w:rPr>
            </w:pPr>
            <w:r>
              <w:rPr>
                <w:b/>
                <w:noProof/>
                <w:sz w:val="28"/>
              </w:rPr>
              <w:t>1</w:t>
            </w:r>
          </w:p>
        </w:tc>
        <w:tc>
          <w:tcPr>
            <w:tcW w:w="2410" w:type="dxa"/>
          </w:tcPr>
          <w:p w14:paraId="137FE19B" w14:textId="77777777" w:rsidR="004641B7" w:rsidRDefault="004641B7" w:rsidP="002203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BFEC071" w14:textId="75CF968C" w:rsidR="004641B7" w:rsidRPr="00410371" w:rsidRDefault="004641B7" w:rsidP="0022036B">
            <w:pPr>
              <w:pStyle w:val="CRCoverPage"/>
              <w:spacing w:after="0"/>
              <w:jc w:val="center"/>
              <w:rPr>
                <w:noProof/>
                <w:sz w:val="28"/>
              </w:rPr>
            </w:pPr>
            <w:r w:rsidRPr="006952EB">
              <w:rPr>
                <w:b/>
                <w:noProof/>
                <w:sz w:val="28"/>
              </w:rPr>
              <w:t>17.</w:t>
            </w:r>
            <w:r w:rsidR="00B877E5">
              <w:rPr>
                <w:b/>
                <w:noProof/>
                <w:sz w:val="28"/>
              </w:rPr>
              <w:t>7</w:t>
            </w:r>
            <w:r w:rsidRPr="006952EB">
              <w:rPr>
                <w:b/>
                <w:noProof/>
                <w:sz w:val="28"/>
              </w:rPr>
              <w:t>.</w:t>
            </w:r>
            <w:r w:rsidR="002A0C02">
              <w:rPr>
                <w:b/>
                <w:noProof/>
                <w:sz w:val="28"/>
              </w:rPr>
              <w:t>1</w:t>
            </w:r>
          </w:p>
        </w:tc>
        <w:tc>
          <w:tcPr>
            <w:tcW w:w="143" w:type="dxa"/>
            <w:tcBorders>
              <w:right w:val="single" w:sz="4" w:space="0" w:color="auto"/>
            </w:tcBorders>
          </w:tcPr>
          <w:p w14:paraId="67296D50" w14:textId="77777777" w:rsidR="004641B7" w:rsidRDefault="004641B7" w:rsidP="0022036B">
            <w:pPr>
              <w:pStyle w:val="CRCoverPage"/>
              <w:spacing w:after="0"/>
              <w:rPr>
                <w:noProof/>
              </w:rPr>
            </w:pPr>
          </w:p>
        </w:tc>
      </w:tr>
      <w:tr w:rsidR="004641B7" w14:paraId="1327BD70" w14:textId="77777777" w:rsidTr="0022036B">
        <w:tc>
          <w:tcPr>
            <w:tcW w:w="9641" w:type="dxa"/>
            <w:gridSpan w:val="9"/>
            <w:tcBorders>
              <w:left w:val="single" w:sz="4" w:space="0" w:color="auto"/>
              <w:right w:val="single" w:sz="4" w:space="0" w:color="auto"/>
            </w:tcBorders>
          </w:tcPr>
          <w:p w14:paraId="10652421" w14:textId="77777777" w:rsidR="004641B7" w:rsidRDefault="004641B7" w:rsidP="0022036B">
            <w:pPr>
              <w:pStyle w:val="CRCoverPage"/>
              <w:spacing w:after="0"/>
              <w:rPr>
                <w:noProof/>
              </w:rPr>
            </w:pPr>
          </w:p>
        </w:tc>
      </w:tr>
      <w:tr w:rsidR="004641B7" w14:paraId="3B4EF283" w14:textId="77777777" w:rsidTr="0022036B">
        <w:tc>
          <w:tcPr>
            <w:tcW w:w="9641" w:type="dxa"/>
            <w:gridSpan w:val="9"/>
            <w:tcBorders>
              <w:top w:val="single" w:sz="4" w:space="0" w:color="auto"/>
            </w:tcBorders>
          </w:tcPr>
          <w:p w14:paraId="769B350C" w14:textId="77777777" w:rsidR="004641B7" w:rsidRPr="00F25D98" w:rsidRDefault="004641B7" w:rsidP="0022036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641B7" w14:paraId="3113F026" w14:textId="77777777" w:rsidTr="0022036B">
        <w:tc>
          <w:tcPr>
            <w:tcW w:w="9641" w:type="dxa"/>
            <w:gridSpan w:val="9"/>
          </w:tcPr>
          <w:p w14:paraId="5EBA6DD2" w14:textId="77777777" w:rsidR="004641B7" w:rsidRDefault="004641B7" w:rsidP="0022036B">
            <w:pPr>
              <w:pStyle w:val="CRCoverPage"/>
              <w:spacing w:after="0"/>
              <w:rPr>
                <w:noProof/>
                <w:sz w:val="8"/>
                <w:szCs w:val="8"/>
              </w:rPr>
            </w:pPr>
          </w:p>
        </w:tc>
      </w:tr>
    </w:tbl>
    <w:p w14:paraId="64F0B9FE" w14:textId="77777777" w:rsidR="004641B7" w:rsidRDefault="004641B7" w:rsidP="004641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41B7" w14:paraId="5DEEA9CB" w14:textId="77777777" w:rsidTr="0022036B">
        <w:tc>
          <w:tcPr>
            <w:tcW w:w="2835" w:type="dxa"/>
          </w:tcPr>
          <w:p w14:paraId="021C3D76" w14:textId="77777777" w:rsidR="004641B7" w:rsidRDefault="004641B7" w:rsidP="0022036B">
            <w:pPr>
              <w:pStyle w:val="CRCoverPage"/>
              <w:tabs>
                <w:tab w:val="right" w:pos="2751"/>
              </w:tabs>
              <w:spacing w:after="0"/>
              <w:rPr>
                <w:b/>
                <w:i/>
                <w:noProof/>
              </w:rPr>
            </w:pPr>
            <w:r>
              <w:rPr>
                <w:b/>
                <w:i/>
                <w:noProof/>
              </w:rPr>
              <w:t>Proposed change affects:</w:t>
            </w:r>
          </w:p>
        </w:tc>
        <w:tc>
          <w:tcPr>
            <w:tcW w:w="1418" w:type="dxa"/>
          </w:tcPr>
          <w:p w14:paraId="106E98D5" w14:textId="77777777" w:rsidR="004641B7" w:rsidRDefault="004641B7" w:rsidP="002203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E9E95C" w14:textId="77777777" w:rsidR="004641B7" w:rsidRDefault="004641B7" w:rsidP="0022036B">
            <w:pPr>
              <w:pStyle w:val="CRCoverPage"/>
              <w:spacing w:after="0"/>
              <w:jc w:val="center"/>
              <w:rPr>
                <w:b/>
                <w:caps/>
                <w:noProof/>
              </w:rPr>
            </w:pPr>
          </w:p>
        </w:tc>
        <w:tc>
          <w:tcPr>
            <w:tcW w:w="709" w:type="dxa"/>
            <w:tcBorders>
              <w:left w:val="single" w:sz="4" w:space="0" w:color="auto"/>
            </w:tcBorders>
          </w:tcPr>
          <w:p w14:paraId="11AA784B" w14:textId="77777777" w:rsidR="004641B7" w:rsidRDefault="004641B7" w:rsidP="002203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3D5911D" w14:textId="77777777" w:rsidR="004641B7" w:rsidRDefault="004641B7" w:rsidP="0022036B">
            <w:pPr>
              <w:pStyle w:val="CRCoverPage"/>
              <w:spacing w:after="0"/>
              <w:jc w:val="center"/>
              <w:rPr>
                <w:b/>
                <w:caps/>
                <w:noProof/>
              </w:rPr>
            </w:pPr>
            <w:r>
              <w:rPr>
                <w:b/>
                <w:caps/>
                <w:noProof/>
              </w:rPr>
              <w:t>X</w:t>
            </w:r>
          </w:p>
        </w:tc>
        <w:tc>
          <w:tcPr>
            <w:tcW w:w="2126" w:type="dxa"/>
          </w:tcPr>
          <w:p w14:paraId="432CE465" w14:textId="77777777" w:rsidR="004641B7" w:rsidRDefault="004641B7" w:rsidP="002203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42CEE2" w14:textId="77777777" w:rsidR="004641B7" w:rsidRDefault="004641B7" w:rsidP="0022036B">
            <w:pPr>
              <w:pStyle w:val="CRCoverPage"/>
              <w:spacing w:after="0"/>
              <w:jc w:val="center"/>
              <w:rPr>
                <w:b/>
                <w:caps/>
                <w:noProof/>
              </w:rPr>
            </w:pPr>
          </w:p>
        </w:tc>
        <w:tc>
          <w:tcPr>
            <w:tcW w:w="1418" w:type="dxa"/>
            <w:tcBorders>
              <w:left w:val="nil"/>
            </w:tcBorders>
          </w:tcPr>
          <w:p w14:paraId="1A0785ED" w14:textId="77777777" w:rsidR="004641B7" w:rsidRDefault="004641B7" w:rsidP="002203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A99610" w14:textId="2C485460" w:rsidR="004641B7" w:rsidRDefault="004641B7" w:rsidP="0022036B">
            <w:pPr>
              <w:pStyle w:val="CRCoverPage"/>
              <w:spacing w:after="0"/>
              <w:rPr>
                <w:b/>
                <w:bCs/>
                <w:caps/>
                <w:noProof/>
              </w:rPr>
            </w:pPr>
          </w:p>
        </w:tc>
      </w:tr>
    </w:tbl>
    <w:p w14:paraId="27F4C39D" w14:textId="77777777" w:rsidR="004641B7" w:rsidRDefault="004641B7" w:rsidP="004641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41B7" w14:paraId="6AA76220" w14:textId="77777777" w:rsidTr="0022036B">
        <w:tc>
          <w:tcPr>
            <w:tcW w:w="9640" w:type="dxa"/>
            <w:gridSpan w:val="11"/>
          </w:tcPr>
          <w:p w14:paraId="740122F7" w14:textId="77777777" w:rsidR="004641B7" w:rsidRDefault="004641B7" w:rsidP="0022036B">
            <w:pPr>
              <w:pStyle w:val="CRCoverPage"/>
              <w:spacing w:after="0"/>
              <w:rPr>
                <w:noProof/>
                <w:sz w:val="8"/>
                <w:szCs w:val="8"/>
              </w:rPr>
            </w:pPr>
          </w:p>
        </w:tc>
      </w:tr>
      <w:tr w:rsidR="004641B7" w14:paraId="73C9BE83" w14:textId="77777777" w:rsidTr="0022036B">
        <w:tc>
          <w:tcPr>
            <w:tcW w:w="1843" w:type="dxa"/>
            <w:tcBorders>
              <w:top w:val="single" w:sz="4" w:space="0" w:color="auto"/>
              <w:left w:val="single" w:sz="4" w:space="0" w:color="auto"/>
            </w:tcBorders>
          </w:tcPr>
          <w:p w14:paraId="326C6454" w14:textId="77777777" w:rsidR="004641B7" w:rsidRDefault="004641B7" w:rsidP="002203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51CA47" w14:textId="3623A829" w:rsidR="004641B7" w:rsidRDefault="00706C3C" w:rsidP="0022036B">
            <w:pPr>
              <w:pStyle w:val="CRCoverPage"/>
              <w:spacing w:after="0"/>
              <w:ind w:left="100"/>
              <w:rPr>
                <w:noProof/>
              </w:rPr>
            </w:pPr>
            <w:r>
              <w:rPr>
                <w:noProof/>
              </w:rPr>
              <w:t>Using default configured NSSAI upon inter-system change from S1 mode to N1 mode</w:t>
            </w:r>
          </w:p>
        </w:tc>
      </w:tr>
      <w:tr w:rsidR="004641B7" w14:paraId="0C0E0850" w14:textId="77777777" w:rsidTr="0022036B">
        <w:tc>
          <w:tcPr>
            <w:tcW w:w="1843" w:type="dxa"/>
            <w:tcBorders>
              <w:left w:val="single" w:sz="4" w:space="0" w:color="auto"/>
            </w:tcBorders>
          </w:tcPr>
          <w:p w14:paraId="1D9E94B1" w14:textId="77777777" w:rsidR="004641B7" w:rsidRDefault="004641B7" w:rsidP="0022036B">
            <w:pPr>
              <w:pStyle w:val="CRCoverPage"/>
              <w:spacing w:after="0"/>
              <w:rPr>
                <w:b/>
                <w:i/>
                <w:noProof/>
                <w:sz w:val="8"/>
                <w:szCs w:val="8"/>
              </w:rPr>
            </w:pPr>
          </w:p>
        </w:tc>
        <w:tc>
          <w:tcPr>
            <w:tcW w:w="7797" w:type="dxa"/>
            <w:gridSpan w:val="10"/>
            <w:tcBorders>
              <w:right w:val="single" w:sz="4" w:space="0" w:color="auto"/>
            </w:tcBorders>
          </w:tcPr>
          <w:p w14:paraId="67BB0079" w14:textId="77777777" w:rsidR="004641B7" w:rsidRDefault="004641B7" w:rsidP="0022036B">
            <w:pPr>
              <w:pStyle w:val="CRCoverPage"/>
              <w:spacing w:after="0"/>
              <w:rPr>
                <w:noProof/>
                <w:sz w:val="8"/>
                <w:szCs w:val="8"/>
              </w:rPr>
            </w:pPr>
          </w:p>
        </w:tc>
      </w:tr>
      <w:tr w:rsidR="004641B7" w14:paraId="3F16D872" w14:textId="77777777" w:rsidTr="0022036B">
        <w:tc>
          <w:tcPr>
            <w:tcW w:w="1843" w:type="dxa"/>
            <w:tcBorders>
              <w:left w:val="single" w:sz="4" w:space="0" w:color="auto"/>
            </w:tcBorders>
          </w:tcPr>
          <w:p w14:paraId="11619D30" w14:textId="77777777" w:rsidR="004641B7" w:rsidRDefault="004641B7" w:rsidP="002203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8D7EFC9" w14:textId="48D9F80D" w:rsidR="004641B7" w:rsidRDefault="00FE4CD3" w:rsidP="0022036B">
            <w:pPr>
              <w:pStyle w:val="CRCoverPage"/>
              <w:spacing w:after="0"/>
              <w:ind w:left="100"/>
              <w:rPr>
                <w:noProof/>
              </w:rPr>
            </w:pPr>
            <w:r>
              <w:rPr>
                <w:noProof/>
              </w:rPr>
              <w:t>Apple</w:t>
            </w:r>
          </w:p>
        </w:tc>
      </w:tr>
      <w:tr w:rsidR="004641B7" w14:paraId="614BB8F6" w14:textId="77777777" w:rsidTr="0022036B">
        <w:tc>
          <w:tcPr>
            <w:tcW w:w="1843" w:type="dxa"/>
            <w:tcBorders>
              <w:left w:val="single" w:sz="4" w:space="0" w:color="auto"/>
            </w:tcBorders>
          </w:tcPr>
          <w:p w14:paraId="6A7A72DD" w14:textId="77777777" w:rsidR="004641B7" w:rsidRDefault="004641B7" w:rsidP="002203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95863D" w14:textId="77777777" w:rsidR="004641B7" w:rsidRDefault="004641B7" w:rsidP="0022036B">
            <w:pPr>
              <w:pStyle w:val="CRCoverPage"/>
              <w:spacing w:after="0"/>
              <w:ind w:left="100"/>
              <w:rPr>
                <w:noProof/>
              </w:rPr>
            </w:pPr>
            <w:r>
              <w:rPr>
                <w:noProof/>
              </w:rPr>
              <w:t>C1</w:t>
            </w:r>
          </w:p>
        </w:tc>
      </w:tr>
      <w:tr w:rsidR="004641B7" w14:paraId="5999CAAD" w14:textId="77777777" w:rsidTr="0022036B">
        <w:tc>
          <w:tcPr>
            <w:tcW w:w="1843" w:type="dxa"/>
            <w:tcBorders>
              <w:left w:val="single" w:sz="4" w:space="0" w:color="auto"/>
            </w:tcBorders>
          </w:tcPr>
          <w:p w14:paraId="3103974D" w14:textId="77777777" w:rsidR="004641B7" w:rsidRDefault="004641B7" w:rsidP="0022036B">
            <w:pPr>
              <w:pStyle w:val="CRCoverPage"/>
              <w:spacing w:after="0"/>
              <w:rPr>
                <w:b/>
                <w:i/>
                <w:noProof/>
                <w:sz w:val="8"/>
                <w:szCs w:val="8"/>
              </w:rPr>
            </w:pPr>
          </w:p>
        </w:tc>
        <w:tc>
          <w:tcPr>
            <w:tcW w:w="7797" w:type="dxa"/>
            <w:gridSpan w:val="10"/>
            <w:tcBorders>
              <w:right w:val="single" w:sz="4" w:space="0" w:color="auto"/>
            </w:tcBorders>
          </w:tcPr>
          <w:p w14:paraId="71D027F5" w14:textId="77777777" w:rsidR="004641B7" w:rsidRDefault="004641B7" w:rsidP="0022036B">
            <w:pPr>
              <w:pStyle w:val="CRCoverPage"/>
              <w:spacing w:after="0"/>
              <w:rPr>
                <w:noProof/>
                <w:sz w:val="8"/>
                <w:szCs w:val="8"/>
              </w:rPr>
            </w:pPr>
          </w:p>
        </w:tc>
      </w:tr>
      <w:tr w:rsidR="004641B7" w14:paraId="0620C1E8" w14:textId="77777777" w:rsidTr="0022036B">
        <w:tc>
          <w:tcPr>
            <w:tcW w:w="1843" w:type="dxa"/>
            <w:tcBorders>
              <w:left w:val="single" w:sz="4" w:space="0" w:color="auto"/>
            </w:tcBorders>
          </w:tcPr>
          <w:p w14:paraId="7C01459B" w14:textId="77777777" w:rsidR="004641B7" w:rsidRDefault="004641B7" w:rsidP="0022036B">
            <w:pPr>
              <w:pStyle w:val="CRCoverPage"/>
              <w:tabs>
                <w:tab w:val="right" w:pos="1759"/>
              </w:tabs>
              <w:spacing w:after="0"/>
              <w:rPr>
                <w:b/>
                <w:i/>
                <w:noProof/>
              </w:rPr>
            </w:pPr>
            <w:r>
              <w:rPr>
                <w:b/>
                <w:i/>
                <w:noProof/>
              </w:rPr>
              <w:t>Work item code:</w:t>
            </w:r>
          </w:p>
        </w:tc>
        <w:tc>
          <w:tcPr>
            <w:tcW w:w="3686" w:type="dxa"/>
            <w:gridSpan w:val="5"/>
            <w:shd w:val="pct30" w:color="FFFF00" w:fill="auto"/>
          </w:tcPr>
          <w:p w14:paraId="57D847B0" w14:textId="4B45BCDD" w:rsidR="004641B7" w:rsidRDefault="006F4537" w:rsidP="0022036B">
            <w:pPr>
              <w:pStyle w:val="CRCoverPage"/>
              <w:spacing w:after="0"/>
              <w:ind w:left="100"/>
              <w:rPr>
                <w:noProof/>
              </w:rPr>
            </w:pPr>
            <w:r>
              <w:rPr>
                <w:rFonts w:cs="Arial"/>
                <w:bCs/>
              </w:rPr>
              <w:t>5GProtoc1</w:t>
            </w:r>
            <w:r w:rsidR="009127FB">
              <w:rPr>
                <w:rFonts w:cs="Arial"/>
                <w:bCs/>
              </w:rPr>
              <w:t>8</w:t>
            </w:r>
          </w:p>
        </w:tc>
        <w:tc>
          <w:tcPr>
            <w:tcW w:w="567" w:type="dxa"/>
            <w:tcBorders>
              <w:left w:val="nil"/>
            </w:tcBorders>
          </w:tcPr>
          <w:p w14:paraId="1F4318DC" w14:textId="77777777" w:rsidR="004641B7" w:rsidRDefault="004641B7" w:rsidP="0022036B">
            <w:pPr>
              <w:pStyle w:val="CRCoverPage"/>
              <w:spacing w:after="0"/>
              <w:ind w:right="100"/>
              <w:rPr>
                <w:noProof/>
              </w:rPr>
            </w:pPr>
          </w:p>
        </w:tc>
        <w:tc>
          <w:tcPr>
            <w:tcW w:w="1417" w:type="dxa"/>
            <w:gridSpan w:val="3"/>
            <w:tcBorders>
              <w:left w:val="nil"/>
            </w:tcBorders>
          </w:tcPr>
          <w:p w14:paraId="6C1D754E" w14:textId="77777777" w:rsidR="004641B7" w:rsidRDefault="004641B7" w:rsidP="002203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2A12D1" w14:textId="4BED71A5" w:rsidR="004641B7" w:rsidRDefault="004641B7" w:rsidP="0022036B">
            <w:pPr>
              <w:pStyle w:val="CRCoverPage"/>
              <w:spacing w:after="0"/>
              <w:ind w:left="100"/>
              <w:rPr>
                <w:noProof/>
              </w:rPr>
            </w:pPr>
            <w:r>
              <w:rPr>
                <w:noProof/>
              </w:rPr>
              <w:t>2022-0</w:t>
            </w:r>
            <w:r w:rsidR="00B877E5">
              <w:rPr>
                <w:noProof/>
              </w:rPr>
              <w:t>8</w:t>
            </w:r>
            <w:r>
              <w:rPr>
                <w:noProof/>
              </w:rPr>
              <w:t>-</w:t>
            </w:r>
            <w:r w:rsidR="00B877E5">
              <w:rPr>
                <w:noProof/>
              </w:rPr>
              <w:t>1</w:t>
            </w:r>
            <w:r>
              <w:rPr>
                <w:noProof/>
              </w:rPr>
              <w:t>0</w:t>
            </w:r>
          </w:p>
        </w:tc>
      </w:tr>
      <w:tr w:rsidR="004641B7" w14:paraId="5AA9A168" w14:textId="77777777" w:rsidTr="0022036B">
        <w:tc>
          <w:tcPr>
            <w:tcW w:w="1843" w:type="dxa"/>
            <w:tcBorders>
              <w:left w:val="single" w:sz="4" w:space="0" w:color="auto"/>
            </w:tcBorders>
          </w:tcPr>
          <w:p w14:paraId="31BB9CED" w14:textId="77777777" w:rsidR="004641B7" w:rsidRDefault="004641B7" w:rsidP="0022036B">
            <w:pPr>
              <w:pStyle w:val="CRCoverPage"/>
              <w:spacing w:after="0"/>
              <w:rPr>
                <w:b/>
                <w:i/>
                <w:noProof/>
                <w:sz w:val="8"/>
                <w:szCs w:val="8"/>
              </w:rPr>
            </w:pPr>
          </w:p>
        </w:tc>
        <w:tc>
          <w:tcPr>
            <w:tcW w:w="1986" w:type="dxa"/>
            <w:gridSpan w:val="4"/>
          </w:tcPr>
          <w:p w14:paraId="057FFA0E" w14:textId="77777777" w:rsidR="004641B7" w:rsidRDefault="004641B7" w:rsidP="0022036B">
            <w:pPr>
              <w:pStyle w:val="CRCoverPage"/>
              <w:spacing w:after="0"/>
              <w:rPr>
                <w:noProof/>
                <w:sz w:val="8"/>
                <w:szCs w:val="8"/>
              </w:rPr>
            </w:pPr>
          </w:p>
        </w:tc>
        <w:tc>
          <w:tcPr>
            <w:tcW w:w="2267" w:type="dxa"/>
            <w:gridSpan w:val="2"/>
          </w:tcPr>
          <w:p w14:paraId="19A8A947" w14:textId="77777777" w:rsidR="004641B7" w:rsidRDefault="004641B7" w:rsidP="0022036B">
            <w:pPr>
              <w:pStyle w:val="CRCoverPage"/>
              <w:spacing w:after="0"/>
              <w:rPr>
                <w:noProof/>
                <w:sz w:val="8"/>
                <w:szCs w:val="8"/>
              </w:rPr>
            </w:pPr>
          </w:p>
        </w:tc>
        <w:tc>
          <w:tcPr>
            <w:tcW w:w="1417" w:type="dxa"/>
            <w:gridSpan w:val="3"/>
          </w:tcPr>
          <w:p w14:paraId="7672D97D" w14:textId="77777777" w:rsidR="004641B7" w:rsidRDefault="004641B7" w:rsidP="0022036B">
            <w:pPr>
              <w:pStyle w:val="CRCoverPage"/>
              <w:spacing w:after="0"/>
              <w:rPr>
                <w:noProof/>
                <w:sz w:val="8"/>
                <w:szCs w:val="8"/>
              </w:rPr>
            </w:pPr>
          </w:p>
        </w:tc>
        <w:tc>
          <w:tcPr>
            <w:tcW w:w="2127" w:type="dxa"/>
            <w:tcBorders>
              <w:right w:val="single" w:sz="4" w:space="0" w:color="auto"/>
            </w:tcBorders>
          </w:tcPr>
          <w:p w14:paraId="2F0E824D" w14:textId="77777777" w:rsidR="004641B7" w:rsidRDefault="004641B7" w:rsidP="0022036B">
            <w:pPr>
              <w:pStyle w:val="CRCoverPage"/>
              <w:spacing w:after="0"/>
              <w:rPr>
                <w:noProof/>
                <w:sz w:val="8"/>
                <w:szCs w:val="8"/>
              </w:rPr>
            </w:pPr>
          </w:p>
        </w:tc>
      </w:tr>
      <w:tr w:rsidR="004641B7" w14:paraId="279078F9" w14:textId="77777777" w:rsidTr="0022036B">
        <w:trPr>
          <w:cantSplit/>
        </w:trPr>
        <w:tc>
          <w:tcPr>
            <w:tcW w:w="1843" w:type="dxa"/>
            <w:tcBorders>
              <w:left w:val="single" w:sz="4" w:space="0" w:color="auto"/>
            </w:tcBorders>
          </w:tcPr>
          <w:p w14:paraId="38A20007" w14:textId="77777777" w:rsidR="004641B7" w:rsidRDefault="004641B7" w:rsidP="0022036B">
            <w:pPr>
              <w:pStyle w:val="CRCoverPage"/>
              <w:tabs>
                <w:tab w:val="right" w:pos="1759"/>
              </w:tabs>
              <w:spacing w:after="0"/>
              <w:rPr>
                <w:b/>
                <w:i/>
                <w:noProof/>
              </w:rPr>
            </w:pPr>
            <w:r>
              <w:rPr>
                <w:b/>
                <w:i/>
                <w:noProof/>
              </w:rPr>
              <w:t>Category:</w:t>
            </w:r>
          </w:p>
        </w:tc>
        <w:tc>
          <w:tcPr>
            <w:tcW w:w="851" w:type="dxa"/>
            <w:shd w:val="pct30" w:color="FFFF00" w:fill="auto"/>
          </w:tcPr>
          <w:p w14:paraId="39E7DFF0" w14:textId="2985E339" w:rsidR="004641B7" w:rsidRDefault="005117A7" w:rsidP="0022036B">
            <w:pPr>
              <w:pStyle w:val="CRCoverPage"/>
              <w:spacing w:after="0"/>
              <w:ind w:left="100" w:right="-609"/>
              <w:rPr>
                <w:b/>
                <w:noProof/>
              </w:rPr>
            </w:pPr>
            <w:r>
              <w:rPr>
                <w:b/>
                <w:noProof/>
              </w:rPr>
              <w:t>F</w:t>
            </w:r>
          </w:p>
        </w:tc>
        <w:tc>
          <w:tcPr>
            <w:tcW w:w="3402" w:type="dxa"/>
            <w:gridSpan w:val="5"/>
            <w:tcBorders>
              <w:left w:val="nil"/>
            </w:tcBorders>
          </w:tcPr>
          <w:p w14:paraId="0F86DA66" w14:textId="77777777" w:rsidR="004641B7" w:rsidRDefault="004641B7" w:rsidP="0022036B">
            <w:pPr>
              <w:pStyle w:val="CRCoverPage"/>
              <w:spacing w:after="0"/>
              <w:rPr>
                <w:noProof/>
              </w:rPr>
            </w:pPr>
          </w:p>
        </w:tc>
        <w:tc>
          <w:tcPr>
            <w:tcW w:w="1417" w:type="dxa"/>
            <w:gridSpan w:val="3"/>
            <w:tcBorders>
              <w:left w:val="nil"/>
            </w:tcBorders>
          </w:tcPr>
          <w:p w14:paraId="43753739" w14:textId="77777777" w:rsidR="004641B7" w:rsidRDefault="004641B7" w:rsidP="002203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2D45A15" w14:textId="3AFE451B" w:rsidR="004641B7" w:rsidRDefault="004641B7" w:rsidP="0022036B">
            <w:pPr>
              <w:pStyle w:val="CRCoverPage"/>
              <w:spacing w:after="0"/>
              <w:ind w:left="100"/>
              <w:rPr>
                <w:noProof/>
              </w:rPr>
            </w:pPr>
            <w:r>
              <w:rPr>
                <w:noProof/>
              </w:rPr>
              <w:t>Rel-1</w:t>
            </w:r>
            <w:r w:rsidR="009127FB">
              <w:rPr>
                <w:noProof/>
              </w:rPr>
              <w:t>8</w:t>
            </w:r>
          </w:p>
        </w:tc>
      </w:tr>
      <w:tr w:rsidR="004641B7" w14:paraId="6C1453AC" w14:textId="77777777" w:rsidTr="0022036B">
        <w:tc>
          <w:tcPr>
            <w:tcW w:w="1843" w:type="dxa"/>
            <w:tcBorders>
              <w:left w:val="single" w:sz="4" w:space="0" w:color="auto"/>
              <w:bottom w:val="single" w:sz="4" w:space="0" w:color="auto"/>
            </w:tcBorders>
          </w:tcPr>
          <w:p w14:paraId="6C7DBBC7" w14:textId="77777777" w:rsidR="004641B7" w:rsidRDefault="004641B7" w:rsidP="0022036B">
            <w:pPr>
              <w:pStyle w:val="CRCoverPage"/>
              <w:spacing w:after="0"/>
              <w:rPr>
                <w:b/>
                <w:i/>
                <w:noProof/>
              </w:rPr>
            </w:pPr>
          </w:p>
        </w:tc>
        <w:tc>
          <w:tcPr>
            <w:tcW w:w="4677" w:type="dxa"/>
            <w:gridSpan w:val="8"/>
            <w:tcBorders>
              <w:bottom w:val="single" w:sz="4" w:space="0" w:color="auto"/>
            </w:tcBorders>
          </w:tcPr>
          <w:p w14:paraId="2E99B189" w14:textId="77777777" w:rsidR="004641B7" w:rsidRDefault="004641B7" w:rsidP="002203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93CB281" w14:textId="77777777" w:rsidR="004641B7" w:rsidRDefault="004641B7" w:rsidP="0022036B">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98E19F" w14:textId="77777777" w:rsidR="004641B7" w:rsidRPr="007C2097" w:rsidRDefault="004641B7" w:rsidP="002203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641B7" w14:paraId="0991C291" w14:textId="77777777" w:rsidTr="0022036B">
        <w:tc>
          <w:tcPr>
            <w:tcW w:w="1843" w:type="dxa"/>
          </w:tcPr>
          <w:p w14:paraId="62DACF30" w14:textId="77777777" w:rsidR="004641B7" w:rsidRDefault="004641B7" w:rsidP="0022036B">
            <w:pPr>
              <w:pStyle w:val="CRCoverPage"/>
              <w:spacing w:after="0"/>
              <w:rPr>
                <w:b/>
                <w:i/>
                <w:noProof/>
                <w:sz w:val="8"/>
                <w:szCs w:val="8"/>
              </w:rPr>
            </w:pPr>
          </w:p>
        </w:tc>
        <w:tc>
          <w:tcPr>
            <w:tcW w:w="7797" w:type="dxa"/>
            <w:gridSpan w:val="10"/>
          </w:tcPr>
          <w:p w14:paraId="7F4B5F3E" w14:textId="77777777" w:rsidR="004641B7" w:rsidRDefault="004641B7" w:rsidP="0022036B">
            <w:pPr>
              <w:pStyle w:val="CRCoverPage"/>
              <w:spacing w:after="0"/>
              <w:rPr>
                <w:noProof/>
                <w:sz w:val="8"/>
                <w:szCs w:val="8"/>
              </w:rPr>
            </w:pPr>
          </w:p>
        </w:tc>
      </w:tr>
      <w:tr w:rsidR="004641B7" w14:paraId="282FB5CE" w14:textId="77777777" w:rsidTr="0022036B">
        <w:tc>
          <w:tcPr>
            <w:tcW w:w="2694" w:type="dxa"/>
            <w:gridSpan w:val="2"/>
            <w:tcBorders>
              <w:top w:val="single" w:sz="4" w:space="0" w:color="auto"/>
              <w:left w:val="single" w:sz="4" w:space="0" w:color="auto"/>
            </w:tcBorders>
          </w:tcPr>
          <w:p w14:paraId="37E1DDAA" w14:textId="77777777" w:rsidR="004641B7" w:rsidRDefault="004641B7" w:rsidP="002203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F9ADCB" w14:textId="51153560" w:rsidR="007B1390" w:rsidRPr="007B1390" w:rsidRDefault="007B1390" w:rsidP="007B1390">
            <w:pPr>
              <w:overflowPunct/>
              <w:autoSpaceDE/>
              <w:autoSpaceDN/>
              <w:adjustRightInd/>
              <w:spacing w:after="0"/>
              <w:textAlignment w:val="auto"/>
              <w:rPr>
                <w:rFonts w:ascii="Arial" w:hAnsi="Arial" w:cs="Arial"/>
                <w:color w:val="000000"/>
              </w:rPr>
            </w:pPr>
            <w:r w:rsidRPr="007B1390">
              <w:rPr>
                <w:rFonts w:ascii="Arial" w:hAnsi="Arial" w:cs="Arial"/>
                <w:color w:val="000000"/>
              </w:rPr>
              <w:t>In certain cases, the UE may not receive a Configured NSSAI from the network upon inter system change from S1 mode to N1 mode with an active PDU session. Consider the following scenario:</w:t>
            </w:r>
            <w:r w:rsidRPr="007B1390">
              <w:rPr>
                <w:rFonts w:ascii="Arial" w:hAnsi="Arial" w:cs="Arial"/>
                <w:color w:val="000000"/>
              </w:rPr>
              <w:br/>
              <w:t> </w:t>
            </w:r>
          </w:p>
          <w:p w14:paraId="4FBA77D5" w14:textId="77777777" w:rsidR="007B1390" w:rsidRPr="007B1390" w:rsidRDefault="007B1390" w:rsidP="007B1390">
            <w:pPr>
              <w:rPr>
                <w:rFonts w:ascii="Arial" w:hAnsi="Arial" w:cs="Arial"/>
                <w:color w:val="000000"/>
              </w:rPr>
            </w:pPr>
            <w:r w:rsidRPr="007B1390">
              <w:rPr>
                <w:rFonts w:ascii="Arial" w:hAnsi="Arial" w:cs="Arial"/>
                <w:color w:val="000000"/>
              </w:rPr>
              <w:t>1] UE powers on &amp; attaches to HPLMN on LTE without any stored Configured NSSAI.</w:t>
            </w:r>
          </w:p>
          <w:p w14:paraId="6167895F" w14:textId="08C02E3C" w:rsidR="007B1390" w:rsidRPr="007B1390" w:rsidRDefault="007B1390" w:rsidP="007B1390">
            <w:pPr>
              <w:rPr>
                <w:rFonts w:ascii="Arial" w:hAnsi="Arial" w:cs="Arial"/>
                <w:color w:val="000000"/>
              </w:rPr>
            </w:pPr>
            <w:r w:rsidRPr="007B1390">
              <w:rPr>
                <w:rFonts w:ascii="Arial" w:hAnsi="Arial" w:cs="Arial"/>
                <w:color w:val="000000"/>
              </w:rPr>
              <w:t>2] UE receives S-NSSAI-1 associated with HPLMN during the PDN connection establishment procedure in EPS &amp; adds S-NSSAI-1 to Configured NSSAI list for HPLMN</w:t>
            </w:r>
          </w:p>
          <w:p w14:paraId="5C0DE3F7" w14:textId="77777777" w:rsidR="007B1390" w:rsidRPr="007B1390" w:rsidRDefault="007B1390" w:rsidP="007B1390">
            <w:pPr>
              <w:rPr>
                <w:rFonts w:ascii="Arial" w:hAnsi="Arial" w:cs="Arial"/>
                <w:color w:val="000000"/>
              </w:rPr>
            </w:pPr>
            <w:r w:rsidRPr="007B1390">
              <w:rPr>
                <w:rFonts w:ascii="Arial" w:hAnsi="Arial" w:cs="Arial"/>
                <w:color w:val="000000"/>
              </w:rPr>
              <w:t>3] UE performs intersystem change from S1 mode to N1 mode &amp; sends mobility registration request with only S-NSSAI-1 as part of requested NSSAI</w:t>
            </w:r>
          </w:p>
          <w:p w14:paraId="1BEF6E7F" w14:textId="77777777" w:rsidR="007B1390" w:rsidRPr="007B1390" w:rsidRDefault="007B1390" w:rsidP="007B1390">
            <w:pPr>
              <w:rPr>
                <w:rFonts w:ascii="Arial" w:hAnsi="Arial" w:cs="Arial"/>
              </w:rPr>
            </w:pPr>
            <w:r w:rsidRPr="007B1390">
              <w:rPr>
                <w:rFonts w:ascii="Arial" w:hAnsi="Arial" w:cs="Arial"/>
                <w:color w:val="000000"/>
              </w:rPr>
              <w:t>4] UE receives Registration Accept with S-NSSAI-1 as part of Allowed NSSAI &amp; does not receive configured NSSAI from the network  </w:t>
            </w:r>
          </w:p>
          <w:p w14:paraId="6F0183F1" w14:textId="7F450CC1" w:rsidR="007B1390" w:rsidRPr="007B1390" w:rsidRDefault="007B1390" w:rsidP="007B1390">
            <w:pPr>
              <w:rPr>
                <w:rFonts w:ascii="Helvetica" w:hAnsi="Helvetica"/>
                <w:color w:val="000000"/>
                <w:sz w:val="18"/>
                <w:szCs w:val="18"/>
              </w:rPr>
            </w:pPr>
            <w:r w:rsidRPr="007B1390">
              <w:rPr>
                <w:rFonts w:ascii="Arial" w:hAnsi="Arial" w:cs="Arial"/>
                <w:color w:val="000000"/>
              </w:rPr>
              <w:t>In this scenario UE should use default Configured NSSAI to register with network in 5GC so as to be able to register for slices in default Configured NSSAI made available from HPLMN in 5GC.</w:t>
            </w:r>
          </w:p>
        </w:tc>
      </w:tr>
      <w:tr w:rsidR="004641B7" w14:paraId="07D8581A" w14:textId="77777777" w:rsidTr="0022036B">
        <w:tc>
          <w:tcPr>
            <w:tcW w:w="2694" w:type="dxa"/>
            <w:gridSpan w:val="2"/>
            <w:tcBorders>
              <w:left w:val="single" w:sz="4" w:space="0" w:color="auto"/>
            </w:tcBorders>
          </w:tcPr>
          <w:p w14:paraId="495E600D" w14:textId="77777777" w:rsidR="004641B7" w:rsidRDefault="004641B7" w:rsidP="0022036B">
            <w:pPr>
              <w:pStyle w:val="CRCoverPage"/>
              <w:spacing w:after="0"/>
              <w:rPr>
                <w:b/>
                <w:i/>
                <w:noProof/>
                <w:sz w:val="8"/>
                <w:szCs w:val="8"/>
              </w:rPr>
            </w:pPr>
          </w:p>
        </w:tc>
        <w:tc>
          <w:tcPr>
            <w:tcW w:w="6946" w:type="dxa"/>
            <w:gridSpan w:val="9"/>
            <w:tcBorders>
              <w:right w:val="single" w:sz="4" w:space="0" w:color="auto"/>
            </w:tcBorders>
          </w:tcPr>
          <w:p w14:paraId="44979FC0" w14:textId="77777777" w:rsidR="004641B7" w:rsidRDefault="004641B7" w:rsidP="0022036B">
            <w:pPr>
              <w:pStyle w:val="CRCoverPage"/>
              <w:spacing w:after="0"/>
              <w:rPr>
                <w:noProof/>
                <w:sz w:val="8"/>
                <w:szCs w:val="8"/>
              </w:rPr>
            </w:pPr>
          </w:p>
        </w:tc>
      </w:tr>
      <w:tr w:rsidR="004641B7" w14:paraId="1326442A" w14:textId="77777777" w:rsidTr="0022036B">
        <w:tc>
          <w:tcPr>
            <w:tcW w:w="2694" w:type="dxa"/>
            <w:gridSpan w:val="2"/>
            <w:tcBorders>
              <w:left w:val="single" w:sz="4" w:space="0" w:color="auto"/>
            </w:tcBorders>
          </w:tcPr>
          <w:p w14:paraId="11B89EA3" w14:textId="77777777" w:rsidR="004641B7" w:rsidRDefault="004641B7" w:rsidP="002203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AA87BD" w14:textId="03DDEB7E" w:rsidR="00D522AA" w:rsidRPr="007B1390" w:rsidRDefault="005559A9" w:rsidP="007B1390">
            <w:pPr>
              <w:spacing w:after="0"/>
              <w:rPr>
                <w:rFonts w:ascii="Arial" w:hAnsi="Arial" w:cs="Arial"/>
                <w:lang w:val="en-US"/>
              </w:rPr>
            </w:pPr>
            <w:r>
              <w:rPr>
                <w:rFonts w:ascii="Arial" w:hAnsi="Arial" w:cs="Arial"/>
                <w:lang w:val="en-US"/>
              </w:rPr>
              <w:t xml:space="preserve">If the UE has not received configured NSSAI when registered over NR previously, </w:t>
            </w:r>
            <w:r w:rsidR="007B1390">
              <w:rPr>
                <w:rFonts w:ascii="Arial" w:hAnsi="Arial" w:cs="Arial"/>
                <w:lang w:val="en-US"/>
              </w:rPr>
              <w:t xml:space="preserve">UE should </w:t>
            </w:r>
            <w:r>
              <w:rPr>
                <w:rFonts w:ascii="Arial" w:hAnsi="Arial" w:cs="Arial"/>
                <w:lang w:val="en-US"/>
              </w:rPr>
              <w:t>include</w:t>
            </w:r>
            <w:r w:rsidR="007B1390">
              <w:rPr>
                <w:rFonts w:ascii="Arial" w:hAnsi="Arial" w:cs="Arial"/>
                <w:lang w:val="en-US"/>
              </w:rPr>
              <w:t xml:space="preserve"> default configured NSSAI as part of requested NSSAI when UE does not include any other slices in requested NSSAI apart from the S-NSSAIs </w:t>
            </w:r>
            <w:r>
              <w:rPr>
                <w:rFonts w:ascii="Arial" w:hAnsi="Arial" w:cs="Arial"/>
                <w:lang w:val="en-US"/>
              </w:rPr>
              <w:t>it received from</w:t>
            </w:r>
            <w:r w:rsidR="007B1390">
              <w:rPr>
                <w:rFonts w:ascii="Arial" w:hAnsi="Arial" w:cs="Arial"/>
                <w:lang w:val="en-US"/>
              </w:rPr>
              <w:t xml:space="preserve"> </w:t>
            </w:r>
            <w:r>
              <w:rPr>
                <w:rFonts w:ascii="Arial" w:hAnsi="Arial" w:cs="Arial"/>
                <w:lang w:val="en-US"/>
              </w:rPr>
              <w:t>the</w:t>
            </w:r>
            <w:r w:rsidR="007B1390">
              <w:rPr>
                <w:rFonts w:ascii="Arial" w:hAnsi="Arial" w:cs="Arial"/>
                <w:lang w:val="en-US"/>
              </w:rPr>
              <w:t xml:space="preserve"> network</w:t>
            </w:r>
            <w:r>
              <w:rPr>
                <w:rFonts w:ascii="Arial" w:hAnsi="Arial" w:cs="Arial"/>
                <w:lang w:val="en-US"/>
              </w:rPr>
              <w:t>, when</w:t>
            </w:r>
            <w:r w:rsidR="007B1390">
              <w:rPr>
                <w:rFonts w:ascii="Arial" w:hAnsi="Arial" w:cs="Arial"/>
                <w:lang w:val="en-US"/>
              </w:rPr>
              <w:t xml:space="preserve"> in S1 mode.</w:t>
            </w:r>
          </w:p>
        </w:tc>
      </w:tr>
      <w:tr w:rsidR="004641B7" w14:paraId="7D29435D" w14:textId="77777777" w:rsidTr="0022036B">
        <w:tc>
          <w:tcPr>
            <w:tcW w:w="2694" w:type="dxa"/>
            <w:gridSpan w:val="2"/>
            <w:tcBorders>
              <w:left w:val="single" w:sz="4" w:space="0" w:color="auto"/>
            </w:tcBorders>
          </w:tcPr>
          <w:p w14:paraId="3E11C551" w14:textId="77777777" w:rsidR="004641B7" w:rsidRDefault="004641B7" w:rsidP="0022036B">
            <w:pPr>
              <w:pStyle w:val="CRCoverPage"/>
              <w:spacing w:after="0"/>
              <w:rPr>
                <w:b/>
                <w:i/>
                <w:noProof/>
                <w:sz w:val="8"/>
                <w:szCs w:val="8"/>
              </w:rPr>
            </w:pPr>
          </w:p>
        </w:tc>
        <w:tc>
          <w:tcPr>
            <w:tcW w:w="6946" w:type="dxa"/>
            <w:gridSpan w:val="9"/>
            <w:tcBorders>
              <w:right w:val="single" w:sz="4" w:space="0" w:color="auto"/>
            </w:tcBorders>
          </w:tcPr>
          <w:p w14:paraId="4ACB87E5" w14:textId="77777777" w:rsidR="004641B7" w:rsidRDefault="004641B7" w:rsidP="0022036B">
            <w:pPr>
              <w:pStyle w:val="CRCoverPage"/>
              <w:spacing w:after="0"/>
              <w:rPr>
                <w:noProof/>
                <w:sz w:val="8"/>
                <w:szCs w:val="8"/>
              </w:rPr>
            </w:pPr>
          </w:p>
        </w:tc>
      </w:tr>
      <w:tr w:rsidR="004641B7" w14:paraId="2DD94DDA" w14:textId="77777777" w:rsidTr="0022036B">
        <w:tc>
          <w:tcPr>
            <w:tcW w:w="2694" w:type="dxa"/>
            <w:gridSpan w:val="2"/>
            <w:tcBorders>
              <w:left w:val="single" w:sz="4" w:space="0" w:color="auto"/>
              <w:bottom w:val="single" w:sz="4" w:space="0" w:color="auto"/>
            </w:tcBorders>
          </w:tcPr>
          <w:p w14:paraId="330A4B8F" w14:textId="77777777" w:rsidR="004641B7" w:rsidRDefault="004641B7" w:rsidP="002203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84DD3F" w14:textId="13312333" w:rsidR="00B02172" w:rsidRDefault="007B1390" w:rsidP="00B02172">
            <w:pPr>
              <w:pStyle w:val="CRCoverPage"/>
              <w:spacing w:after="0"/>
              <w:rPr>
                <w:noProof/>
              </w:rPr>
            </w:pPr>
            <w:r>
              <w:rPr>
                <w:noProof/>
              </w:rPr>
              <w:t xml:space="preserve">UE will not </w:t>
            </w:r>
            <w:r w:rsidR="005559A9">
              <w:rPr>
                <w:noProof/>
              </w:rPr>
              <w:t xml:space="preserve">receive configured NSSAI from network and will not </w:t>
            </w:r>
            <w:r>
              <w:rPr>
                <w:noProof/>
              </w:rPr>
              <w:t>be able to register to the slices from configured NSSAI of the HPLMN resulting in bad user experience.</w:t>
            </w:r>
          </w:p>
          <w:p w14:paraId="2D0181B2" w14:textId="0BE3C2D4" w:rsidR="004641B7" w:rsidRDefault="004641B7" w:rsidP="0022036B">
            <w:pPr>
              <w:pStyle w:val="CRCoverPage"/>
              <w:spacing w:after="0"/>
              <w:ind w:left="100"/>
              <w:rPr>
                <w:noProof/>
              </w:rPr>
            </w:pPr>
          </w:p>
        </w:tc>
      </w:tr>
      <w:tr w:rsidR="004641B7" w14:paraId="67556A85" w14:textId="77777777" w:rsidTr="0022036B">
        <w:tc>
          <w:tcPr>
            <w:tcW w:w="2694" w:type="dxa"/>
            <w:gridSpan w:val="2"/>
          </w:tcPr>
          <w:p w14:paraId="048C62EA" w14:textId="77777777" w:rsidR="004641B7" w:rsidRDefault="004641B7" w:rsidP="0022036B">
            <w:pPr>
              <w:pStyle w:val="CRCoverPage"/>
              <w:spacing w:after="0"/>
              <w:rPr>
                <w:b/>
                <w:i/>
                <w:noProof/>
                <w:sz w:val="8"/>
                <w:szCs w:val="8"/>
              </w:rPr>
            </w:pPr>
          </w:p>
        </w:tc>
        <w:tc>
          <w:tcPr>
            <w:tcW w:w="6946" w:type="dxa"/>
            <w:gridSpan w:val="9"/>
          </w:tcPr>
          <w:p w14:paraId="18BB5FC3" w14:textId="77777777" w:rsidR="004641B7" w:rsidRDefault="004641B7" w:rsidP="0022036B">
            <w:pPr>
              <w:pStyle w:val="CRCoverPage"/>
              <w:spacing w:after="0"/>
              <w:rPr>
                <w:noProof/>
                <w:sz w:val="8"/>
                <w:szCs w:val="8"/>
              </w:rPr>
            </w:pPr>
          </w:p>
        </w:tc>
      </w:tr>
      <w:tr w:rsidR="004641B7" w14:paraId="527EA334" w14:textId="77777777" w:rsidTr="0022036B">
        <w:tc>
          <w:tcPr>
            <w:tcW w:w="2694" w:type="dxa"/>
            <w:gridSpan w:val="2"/>
            <w:tcBorders>
              <w:top w:val="single" w:sz="4" w:space="0" w:color="auto"/>
              <w:left w:val="single" w:sz="4" w:space="0" w:color="auto"/>
            </w:tcBorders>
          </w:tcPr>
          <w:p w14:paraId="52E45060" w14:textId="77777777" w:rsidR="004641B7" w:rsidRDefault="004641B7" w:rsidP="002203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EC4779" w14:textId="5BF6C467" w:rsidR="004641B7" w:rsidRDefault="007B1390" w:rsidP="0022036B">
            <w:pPr>
              <w:pStyle w:val="CRCoverPage"/>
              <w:spacing w:after="0"/>
              <w:ind w:left="100"/>
              <w:rPr>
                <w:noProof/>
              </w:rPr>
            </w:pPr>
            <w:r>
              <w:rPr>
                <w:noProof/>
              </w:rPr>
              <w:t>5.5.1.2.2, 5.5.1.3.2</w:t>
            </w:r>
          </w:p>
        </w:tc>
      </w:tr>
      <w:tr w:rsidR="004641B7" w14:paraId="4981AD45" w14:textId="77777777" w:rsidTr="0022036B">
        <w:tc>
          <w:tcPr>
            <w:tcW w:w="2694" w:type="dxa"/>
            <w:gridSpan w:val="2"/>
            <w:tcBorders>
              <w:left w:val="single" w:sz="4" w:space="0" w:color="auto"/>
            </w:tcBorders>
          </w:tcPr>
          <w:p w14:paraId="5F47EF36" w14:textId="77777777" w:rsidR="004641B7" w:rsidRDefault="004641B7" w:rsidP="0022036B">
            <w:pPr>
              <w:pStyle w:val="CRCoverPage"/>
              <w:spacing w:after="0"/>
              <w:rPr>
                <w:b/>
                <w:i/>
                <w:noProof/>
                <w:sz w:val="8"/>
                <w:szCs w:val="8"/>
              </w:rPr>
            </w:pPr>
          </w:p>
        </w:tc>
        <w:tc>
          <w:tcPr>
            <w:tcW w:w="6946" w:type="dxa"/>
            <w:gridSpan w:val="9"/>
            <w:tcBorders>
              <w:right w:val="single" w:sz="4" w:space="0" w:color="auto"/>
            </w:tcBorders>
          </w:tcPr>
          <w:p w14:paraId="65B0C4FB" w14:textId="77777777" w:rsidR="004641B7" w:rsidRDefault="004641B7" w:rsidP="0022036B">
            <w:pPr>
              <w:pStyle w:val="CRCoverPage"/>
              <w:spacing w:after="0"/>
              <w:rPr>
                <w:noProof/>
                <w:sz w:val="8"/>
                <w:szCs w:val="8"/>
              </w:rPr>
            </w:pPr>
          </w:p>
        </w:tc>
      </w:tr>
      <w:tr w:rsidR="004641B7" w14:paraId="1F8AF440" w14:textId="77777777" w:rsidTr="0022036B">
        <w:tc>
          <w:tcPr>
            <w:tcW w:w="2694" w:type="dxa"/>
            <w:gridSpan w:val="2"/>
            <w:tcBorders>
              <w:left w:val="single" w:sz="4" w:space="0" w:color="auto"/>
            </w:tcBorders>
          </w:tcPr>
          <w:p w14:paraId="0EE112FA" w14:textId="77777777" w:rsidR="004641B7" w:rsidRDefault="004641B7" w:rsidP="00220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1AB4D" w14:textId="77777777" w:rsidR="004641B7" w:rsidRDefault="004641B7" w:rsidP="002203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35A8CD" w14:textId="77777777" w:rsidR="004641B7" w:rsidRDefault="004641B7" w:rsidP="0022036B">
            <w:pPr>
              <w:pStyle w:val="CRCoverPage"/>
              <w:spacing w:after="0"/>
              <w:jc w:val="center"/>
              <w:rPr>
                <w:b/>
                <w:caps/>
                <w:noProof/>
              </w:rPr>
            </w:pPr>
            <w:r>
              <w:rPr>
                <w:b/>
                <w:caps/>
                <w:noProof/>
              </w:rPr>
              <w:t>N</w:t>
            </w:r>
          </w:p>
        </w:tc>
        <w:tc>
          <w:tcPr>
            <w:tcW w:w="2977" w:type="dxa"/>
            <w:gridSpan w:val="4"/>
          </w:tcPr>
          <w:p w14:paraId="099995D2" w14:textId="77777777" w:rsidR="004641B7" w:rsidRDefault="004641B7" w:rsidP="00220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15487E" w14:textId="77777777" w:rsidR="004641B7" w:rsidRDefault="004641B7" w:rsidP="0022036B">
            <w:pPr>
              <w:pStyle w:val="CRCoverPage"/>
              <w:spacing w:after="0"/>
              <w:ind w:left="99"/>
              <w:rPr>
                <w:noProof/>
              </w:rPr>
            </w:pPr>
          </w:p>
        </w:tc>
      </w:tr>
      <w:tr w:rsidR="004641B7" w14:paraId="31E274DE" w14:textId="77777777" w:rsidTr="0022036B">
        <w:tc>
          <w:tcPr>
            <w:tcW w:w="2694" w:type="dxa"/>
            <w:gridSpan w:val="2"/>
            <w:tcBorders>
              <w:left w:val="single" w:sz="4" w:space="0" w:color="auto"/>
            </w:tcBorders>
          </w:tcPr>
          <w:p w14:paraId="30C8F2FF" w14:textId="77777777" w:rsidR="004641B7" w:rsidRDefault="004641B7" w:rsidP="0022036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81EFFDF" w14:textId="77777777" w:rsidR="004641B7" w:rsidRDefault="004641B7" w:rsidP="00220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4AE2AE" w14:textId="77777777" w:rsidR="004641B7" w:rsidRDefault="004641B7" w:rsidP="0022036B">
            <w:pPr>
              <w:pStyle w:val="CRCoverPage"/>
              <w:spacing w:after="0"/>
              <w:jc w:val="center"/>
              <w:rPr>
                <w:b/>
                <w:caps/>
                <w:noProof/>
              </w:rPr>
            </w:pPr>
            <w:r>
              <w:rPr>
                <w:b/>
                <w:caps/>
                <w:noProof/>
              </w:rPr>
              <w:t>X</w:t>
            </w:r>
          </w:p>
        </w:tc>
        <w:tc>
          <w:tcPr>
            <w:tcW w:w="2977" w:type="dxa"/>
            <w:gridSpan w:val="4"/>
          </w:tcPr>
          <w:p w14:paraId="7BE710CA" w14:textId="77777777" w:rsidR="004641B7" w:rsidRDefault="004641B7" w:rsidP="002203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7BFE94" w14:textId="77777777" w:rsidR="004641B7" w:rsidRDefault="004641B7" w:rsidP="0022036B">
            <w:pPr>
              <w:pStyle w:val="CRCoverPage"/>
              <w:spacing w:after="0"/>
              <w:ind w:left="99"/>
              <w:rPr>
                <w:noProof/>
              </w:rPr>
            </w:pPr>
            <w:r>
              <w:rPr>
                <w:noProof/>
              </w:rPr>
              <w:t xml:space="preserve">TS/TR ... CR ... </w:t>
            </w:r>
          </w:p>
        </w:tc>
      </w:tr>
      <w:tr w:rsidR="004641B7" w14:paraId="2DFADD52" w14:textId="77777777" w:rsidTr="0022036B">
        <w:tc>
          <w:tcPr>
            <w:tcW w:w="2694" w:type="dxa"/>
            <w:gridSpan w:val="2"/>
            <w:tcBorders>
              <w:left w:val="single" w:sz="4" w:space="0" w:color="auto"/>
            </w:tcBorders>
          </w:tcPr>
          <w:p w14:paraId="57AA4136" w14:textId="77777777" w:rsidR="004641B7" w:rsidRDefault="004641B7" w:rsidP="002203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94A948" w14:textId="77777777" w:rsidR="004641B7" w:rsidRDefault="004641B7" w:rsidP="00220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F01E1" w14:textId="77777777" w:rsidR="004641B7" w:rsidRDefault="004641B7" w:rsidP="0022036B">
            <w:pPr>
              <w:pStyle w:val="CRCoverPage"/>
              <w:spacing w:after="0"/>
              <w:jc w:val="center"/>
              <w:rPr>
                <w:b/>
                <w:caps/>
                <w:noProof/>
              </w:rPr>
            </w:pPr>
            <w:r>
              <w:rPr>
                <w:b/>
                <w:caps/>
                <w:noProof/>
              </w:rPr>
              <w:t>X</w:t>
            </w:r>
          </w:p>
        </w:tc>
        <w:tc>
          <w:tcPr>
            <w:tcW w:w="2977" w:type="dxa"/>
            <w:gridSpan w:val="4"/>
          </w:tcPr>
          <w:p w14:paraId="0167DC99" w14:textId="77777777" w:rsidR="004641B7" w:rsidRDefault="004641B7" w:rsidP="002203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86947B" w14:textId="77777777" w:rsidR="004641B7" w:rsidRDefault="004641B7" w:rsidP="0022036B">
            <w:pPr>
              <w:pStyle w:val="CRCoverPage"/>
              <w:spacing w:after="0"/>
              <w:ind w:left="99"/>
              <w:rPr>
                <w:noProof/>
              </w:rPr>
            </w:pPr>
            <w:r>
              <w:rPr>
                <w:noProof/>
              </w:rPr>
              <w:t xml:space="preserve">TS/TR ... CR ... </w:t>
            </w:r>
          </w:p>
        </w:tc>
      </w:tr>
      <w:tr w:rsidR="004641B7" w14:paraId="3A3F294B" w14:textId="77777777" w:rsidTr="0022036B">
        <w:tc>
          <w:tcPr>
            <w:tcW w:w="2694" w:type="dxa"/>
            <w:gridSpan w:val="2"/>
            <w:tcBorders>
              <w:left w:val="single" w:sz="4" w:space="0" w:color="auto"/>
            </w:tcBorders>
          </w:tcPr>
          <w:p w14:paraId="0C095F55" w14:textId="77777777" w:rsidR="004641B7" w:rsidRDefault="004641B7" w:rsidP="002203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9AF51D" w14:textId="77777777" w:rsidR="004641B7" w:rsidRDefault="004641B7" w:rsidP="00220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BA48B0" w14:textId="77777777" w:rsidR="004641B7" w:rsidRDefault="004641B7" w:rsidP="0022036B">
            <w:pPr>
              <w:pStyle w:val="CRCoverPage"/>
              <w:spacing w:after="0"/>
              <w:jc w:val="center"/>
              <w:rPr>
                <w:b/>
                <w:caps/>
                <w:noProof/>
              </w:rPr>
            </w:pPr>
            <w:r>
              <w:rPr>
                <w:b/>
                <w:caps/>
                <w:noProof/>
              </w:rPr>
              <w:t>X</w:t>
            </w:r>
          </w:p>
        </w:tc>
        <w:tc>
          <w:tcPr>
            <w:tcW w:w="2977" w:type="dxa"/>
            <w:gridSpan w:val="4"/>
          </w:tcPr>
          <w:p w14:paraId="7A8386B7" w14:textId="77777777" w:rsidR="004641B7" w:rsidRDefault="004641B7" w:rsidP="002203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40136" w14:textId="77777777" w:rsidR="004641B7" w:rsidRDefault="004641B7" w:rsidP="0022036B">
            <w:pPr>
              <w:pStyle w:val="CRCoverPage"/>
              <w:spacing w:after="0"/>
              <w:ind w:left="99"/>
              <w:rPr>
                <w:noProof/>
              </w:rPr>
            </w:pPr>
            <w:r>
              <w:rPr>
                <w:noProof/>
              </w:rPr>
              <w:t xml:space="preserve">TS/TR ... CR ... </w:t>
            </w:r>
          </w:p>
        </w:tc>
      </w:tr>
      <w:tr w:rsidR="004641B7" w14:paraId="3148C750" w14:textId="77777777" w:rsidTr="0022036B">
        <w:tc>
          <w:tcPr>
            <w:tcW w:w="2694" w:type="dxa"/>
            <w:gridSpan w:val="2"/>
            <w:tcBorders>
              <w:left w:val="single" w:sz="4" w:space="0" w:color="auto"/>
            </w:tcBorders>
          </w:tcPr>
          <w:p w14:paraId="241FF053" w14:textId="77777777" w:rsidR="004641B7" w:rsidRDefault="004641B7" w:rsidP="0022036B">
            <w:pPr>
              <w:pStyle w:val="CRCoverPage"/>
              <w:spacing w:after="0"/>
              <w:rPr>
                <w:b/>
                <w:i/>
                <w:noProof/>
              </w:rPr>
            </w:pPr>
          </w:p>
        </w:tc>
        <w:tc>
          <w:tcPr>
            <w:tcW w:w="6946" w:type="dxa"/>
            <w:gridSpan w:val="9"/>
            <w:tcBorders>
              <w:right w:val="single" w:sz="4" w:space="0" w:color="auto"/>
            </w:tcBorders>
          </w:tcPr>
          <w:p w14:paraId="78535DF7" w14:textId="77777777" w:rsidR="004641B7" w:rsidRDefault="004641B7" w:rsidP="0022036B">
            <w:pPr>
              <w:pStyle w:val="CRCoverPage"/>
              <w:spacing w:after="0"/>
              <w:rPr>
                <w:noProof/>
              </w:rPr>
            </w:pPr>
          </w:p>
        </w:tc>
      </w:tr>
      <w:tr w:rsidR="004641B7" w14:paraId="5255750F" w14:textId="77777777" w:rsidTr="0022036B">
        <w:tc>
          <w:tcPr>
            <w:tcW w:w="2694" w:type="dxa"/>
            <w:gridSpan w:val="2"/>
            <w:tcBorders>
              <w:left w:val="single" w:sz="4" w:space="0" w:color="auto"/>
              <w:bottom w:val="single" w:sz="4" w:space="0" w:color="auto"/>
            </w:tcBorders>
          </w:tcPr>
          <w:p w14:paraId="50132832" w14:textId="77777777" w:rsidR="004641B7" w:rsidRDefault="004641B7" w:rsidP="002203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9F9E1BB" w14:textId="77777777" w:rsidR="004641B7" w:rsidRDefault="004641B7" w:rsidP="0022036B">
            <w:pPr>
              <w:pStyle w:val="CRCoverPage"/>
              <w:spacing w:after="0"/>
              <w:ind w:left="100"/>
              <w:rPr>
                <w:noProof/>
              </w:rPr>
            </w:pPr>
          </w:p>
        </w:tc>
      </w:tr>
      <w:tr w:rsidR="004641B7" w:rsidRPr="008863B9" w14:paraId="7F87EFFF" w14:textId="77777777" w:rsidTr="0022036B">
        <w:tc>
          <w:tcPr>
            <w:tcW w:w="2694" w:type="dxa"/>
            <w:gridSpan w:val="2"/>
            <w:tcBorders>
              <w:top w:val="single" w:sz="4" w:space="0" w:color="auto"/>
              <w:bottom w:val="single" w:sz="4" w:space="0" w:color="auto"/>
            </w:tcBorders>
          </w:tcPr>
          <w:p w14:paraId="3378AE25" w14:textId="77777777" w:rsidR="004641B7" w:rsidRPr="008863B9" w:rsidRDefault="004641B7" w:rsidP="00220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BD9849" w14:textId="77777777" w:rsidR="004641B7" w:rsidRPr="008863B9" w:rsidRDefault="004641B7" w:rsidP="0022036B">
            <w:pPr>
              <w:pStyle w:val="CRCoverPage"/>
              <w:spacing w:after="0"/>
              <w:ind w:left="100"/>
              <w:rPr>
                <w:noProof/>
                <w:sz w:val="8"/>
                <w:szCs w:val="8"/>
              </w:rPr>
            </w:pPr>
          </w:p>
        </w:tc>
      </w:tr>
      <w:tr w:rsidR="004641B7" w14:paraId="2F7B4597" w14:textId="77777777" w:rsidTr="0022036B">
        <w:tc>
          <w:tcPr>
            <w:tcW w:w="2694" w:type="dxa"/>
            <w:gridSpan w:val="2"/>
            <w:tcBorders>
              <w:top w:val="single" w:sz="4" w:space="0" w:color="auto"/>
              <w:left w:val="single" w:sz="4" w:space="0" w:color="auto"/>
              <w:bottom w:val="single" w:sz="4" w:space="0" w:color="auto"/>
            </w:tcBorders>
          </w:tcPr>
          <w:p w14:paraId="1D0F14C8" w14:textId="77777777" w:rsidR="004641B7" w:rsidRDefault="004641B7" w:rsidP="002203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9CFBF8" w14:textId="77777777" w:rsidR="004641B7" w:rsidRDefault="004641B7" w:rsidP="0022036B">
            <w:pPr>
              <w:pStyle w:val="CRCoverPage"/>
              <w:spacing w:after="0"/>
              <w:ind w:left="100"/>
              <w:rPr>
                <w:noProof/>
              </w:rPr>
            </w:pPr>
          </w:p>
        </w:tc>
      </w:tr>
    </w:tbl>
    <w:p w14:paraId="27298C4C" w14:textId="77777777" w:rsidR="004641B7" w:rsidRDefault="004641B7" w:rsidP="004641B7">
      <w:pPr>
        <w:pStyle w:val="CRCoverPage"/>
        <w:spacing w:after="0"/>
        <w:rPr>
          <w:noProof/>
          <w:sz w:val="8"/>
          <w:szCs w:val="8"/>
        </w:rPr>
      </w:pPr>
    </w:p>
    <w:p w14:paraId="7FF7FC4C" w14:textId="77777777" w:rsidR="004641B7" w:rsidRDefault="004641B7" w:rsidP="004641B7">
      <w:pPr>
        <w:rPr>
          <w:noProof/>
        </w:rPr>
        <w:sectPr w:rsidR="004641B7">
          <w:headerReference w:type="even" r:id="rId15"/>
          <w:footnotePr>
            <w:numRestart w:val="eachSect"/>
          </w:footnotePr>
          <w:pgSz w:w="11907" w:h="16840" w:code="9"/>
          <w:pgMar w:top="1418" w:right="1134" w:bottom="1134" w:left="1134" w:header="680" w:footer="567" w:gutter="0"/>
          <w:cols w:space="720"/>
        </w:sectPr>
      </w:pPr>
    </w:p>
    <w:p w14:paraId="6796F4C1" w14:textId="15B603AD" w:rsidR="004641B7" w:rsidRDefault="004641B7" w:rsidP="004641B7">
      <w:pPr>
        <w:jc w:val="center"/>
        <w:rPr>
          <w:noProof/>
          <w:highlight w:val="green"/>
        </w:rPr>
      </w:pPr>
      <w:r w:rsidRPr="00DB12B9">
        <w:rPr>
          <w:noProof/>
          <w:highlight w:val="green"/>
        </w:rPr>
        <w:lastRenderedPageBreak/>
        <w:t xml:space="preserve">***** </w:t>
      </w:r>
      <w:r w:rsidR="00FE4CD3">
        <w:rPr>
          <w:noProof/>
          <w:highlight w:val="green"/>
        </w:rPr>
        <w:t xml:space="preserve">First </w:t>
      </w:r>
      <w:r w:rsidRPr="00DB12B9">
        <w:rPr>
          <w:noProof/>
          <w:highlight w:val="green"/>
        </w:rPr>
        <w:t>change *****</w:t>
      </w:r>
    </w:p>
    <w:p w14:paraId="5D51D39D" w14:textId="511163FB" w:rsidR="00A8689B" w:rsidRDefault="00A8689B" w:rsidP="00A8689B">
      <w:pPr>
        <w:pStyle w:val="NO"/>
        <w:ind w:left="0" w:firstLine="0"/>
      </w:pPr>
    </w:p>
    <w:p w14:paraId="0BD9B356" w14:textId="77777777" w:rsidR="000F51CA" w:rsidRDefault="000F51CA" w:rsidP="000F51CA">
      <w:pPr>
        <w:pStyle w:val="Heading5"/>
      </w:pPr>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06796161"/>
      <w:r>
        <w:t>5.5.1.2.2</w:t>
      </w:r>
      <w:r>
        <w:tab/>
        <w:t>Initial registration</w:t>
      </w:r>
      <w:r w:rsidRPr="00390C51">
        <w:t xml:space="preserve"> </w:t>
      </w:r>
      <w:r w:rsidRPr="003168A2">
        <w:t>initiation</w:t>
      </w:r>
      <w:bookmarkEnd w:id="9"/>
      <w:bookmarkEnd w:id="10"/>
      <w:bookmarkEnd w:id="11"/>
      <w:bookmarkEnd w:id="12"/>
      <w:bookmarkEnd w:id="13"/>
      <w:bookmarkEnd w:id="14"/>
      <w:bookmarkEnd w:id="15"/>
      <w:bookmarkEnd w:id="16"/>
    </w:p>
    <w:p w14:paraId="39C19879" w14:textId="77777777" w:rsidR="000F51CA" w:rsidRPr="003168A2" w:rsidRDefault="000F51CA" w:rsidP="000F51C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3033691" w14:textId="77777777" w:rsidR="000F51CA" w:rsidRPr="003168A2" w:rsidRDefault="000F51CA" w:rsidP="000F51CA">
      <w:pPr>
        <w:pStyle w:val="B1"/>
      </w:pPr>
      <w:r>
        <w:t>a)</w:t>
      </w:r>
      <w:r w:rsidRPr="003168A2">
        <w:tab/>
      </w:r>
      <w:r>
        <w:t xml:space="preserve">when the UE performs initial registration </w:t>
      </w:r>
      <w:r w:rsidRPr="003168A2">
        <w:t xml:space="preserve">for </w:t>
      </w:r>
      <w:r>
        <w:t>5G</w:t>
      </w:r>
      <w:r w:rsidRPr="003168A2">
        <w:t>S services;</w:t>
      </w:r>
    </w:p>
    <w:p w14:paraId="3D5145FF" w14:textId="77777777" w:rsidR="000F51CA" w:rsidRDefault="000F51CA" w:rsidP="000F51CA">
      <w:pPr>
        <w:pStyle w:val="B1"/>
        <w:rPr>
          <w:rFonts w:eastAsia="Malgun Gothic"/>
        </w:rPr>
      </w:pPr>
      <w:r>
        <w:t>b)</w:t>
      </w:r>
      <w:r>
        <w:tab/>
        <w:t>when the UE performs initial registration for emergency services</w:t>
      </w:r>
      <w:r>
        <w:rPr>
          <w:rFonts w:eastAsia="Malgun Gothic"/>
        </w:rPr>
        <w:t>;</w:t>
      </w:r>
    </w:p>
    <w:p w14:paraId="71F721FF" w14:textId="77777777" w:rsidR="000F51CA" w:rsidRDefault="000F51CA" w:rsidP="000F51CA">
      <w:pPr>
        <w:pStyle w:val="B1"/>
      </w:pPr>
      <w:r>
        <w:rPr>
          <w:rFonts w:eastAsia="Malgun Gothic"/>
        </w:rPr>
        <w:t>c)</w:t>
      </w:r>
      <w:r>
        <w:rPr>
          <w:rFonts w:eastAsia="Malgun Gothic"/>
        </w:rPr>
        <w:tab/>
        <w:t>when the UE performs initial registration for SMS over NAS;</w:t>
      </w:r>
    </w:p>
    <w:p w14:paraId="30E03617" w14:textId="77777777" w:rsidR="000F51CA" w:rsidRDefault="000F51CA" w:rsidP="000F51CA">
      <w:pPr>
        <w:pStyle w:val="B1"/>
      </w:pPr>
      <w:r>
        <w:t>d)</w:t>
      </w:r>
      <w:r>
        <w:rPr>
          <w:rFonts w:eastAsia="Malgun Gothic"/>
        </w:rPr>
        <w:tab/>
      </w:r>
      <w:r>
        <w:t>when the UE moves from GERAN to NG-RAN coverage or the UE moves from a UTRAN to NG-RAN coverage and the following applies:</w:t>
      </w:r>
    </w:p>
    <w:p w14:paraId="2487CCF9" w14:textId="77777777" w:rsidR="000F51CA" w:rsidRPr="001A121C" w:rsidRDefault="000F51CA" w:rsidP="000F51CA">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8CF4447" w14:textId="77777777" w:rsidR="000F51CA" w:rsidRDefault="000F51CA" w:rsidP="000F51C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127B06C7" w14:textId="77777777" w:rsidR="000F51CA" w:rsidRDefault="000F51CA" w:rsidP="000F51CA">
      <w:pPr>
        <w:pStyle w:val="B1"/>
      </w:pPr>
      <w:r>
        <w:tab/>
        <w:t>and since then the UE did not perform a successful EPS attach or tracking area updating procedure in S1 mode or registration procedure in N1 mode;</w:t>
      </w:r>
    </w:p>
    <w:p w14:paraId="14BFAF80" w14:textId="77777777" w:rsidR="000F51CA" w:rsidRDefault="000F51CA" w:rsidP="000F51CA">
      <w:pPr>
        <w:pStyle w:val="B1"/>
        <w:rPr>
          <w:rFonts w:eastAsia="Malgun Gothic"/>
        </w:rPr>
      </w:pPr>
      <w:r>
        <w:t>e)</w:t>
      </w:r>
      <w:r>
        <w:tab/>
        <w:t>when the UE performs initial registration for onboarding services in SNPN</w:t>
      </w:r>
      <w:r>
        <w:rPr>
          <w:rFonts w:eastAsia="Malgun Gothic"/>
        </w:rPr>
        <w:t>; and</w:t>
      </w:r>
    </w:p>
    <w:p w14:paraId="18BC859D" w14:textId="77777777" w:rsidR="000F51CA" w:rsidRDefault="000F51CA" w:rsidP="000F51CA">
      <w:pPr>
        <w:pStyle w:val="B1"/>
        <w:rPr>
          <w:rFonts w:eastAsia="Malgun Gothic"/>
        </w:rPr>
      </w:pPr>
      <w:r>
        <w:t>f)</w:t>
      </w:r>
      <w:r>
        <w:tab/>
        <w:t>when the UE performs initial registration for disaster roaming services</w:t>
      </w:r>
      <w:r>
        <w:rPr>
          <w:rFonts w:eastAsia="Malgun Gothic"/>
        </w:rPr>
        <w:t>;</w:t>
      </w:r>
    </w:p>
    <w:p w14:paraId="135E8FC9" w14:textId="77777777" w:rsidR="000F51CA" w:rsidRDefault="000F51CA" w:rsidP="000F51CA">
      <w:r>
        <w:t>with the following clarifications to initial registration for emergency services:</w:t>
      </w:r>
    </w:p>
    <w:p w14:paraId="2DBECAE4" w14:textId="77777777" w:rsidR="000F51CA" w:rsidRDefault="000F51CA" w:rsidP="000F51C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B7A6180" w14:textId="77777777" w:rsidR="000F51CA" w:rsidRDefault="000F51CA" w:rsidP="000F51C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0FB28B7" w14:textId="77777777" w:rsidR="000F51CA" w:rsidRDefault="000F51CA" w:rsidP="000F51CA">
      <w:pPr>
        <w:pStyle w:val="B1"/>
      </w:pPr>
      <w:r>
        <w:t>b)</w:t>
      </w:r>
      <w:r>
        <w:tab/>
        <w:t>the UE can only initiate an initial registration for emergency services over non-3GPP access if it cannot register for emergency services over 3GPP access.</w:t>
      </w:r>
    </w:p>
    <w:p w14:paraId="6E55DDAD" w14:textId="77777777" w:rsidR="000F51CA" w:rsidRDefault="000F51CA" w:rsidP="000F51C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F2636F2" w14:textId="77777777" w:rsidR="000F51CA" w:rsidRDefault="000F51CA" w:rsidP="000F51CA">
      <w:r>
        <w:t>During initial registration the UE handles the 5GS mobile identity IE in the following order:</w:t>
      </w:r>
    </w:p>
    <w:p w14:paraId="2816E0EB" w14:textId="77777777" w:rsidR="000F51CA" w:rsidRDefault="000F51CA" w:rsidP="000F51CA">
      <w:pPr>
        <w:pStyle w:val="B1"/>
      </w:pPr>
      <w:r w:rsidRPr="0092791D">
        <w:t>a)</w:t>
      </w:r>
      <w:r w:rsidRPr="0092791D">
        <w:tab/>
      </w:r>
      <w:r w:rsidRPr="0053498E">
        <w:t>if</w:t>
      </w:r>
      <w:r>
        <w:t>:</w:t>
      </w:r>
    </w:p>
    <w:p w14:paraId="10BF6CB8" w14:textId="77777777" w:rsidR="000F51CA" w:rsidRDefault="000F51CA" w:rsidP="000F51CA">
      <w:pPr>
        <w:pStyle w:val="B2"/>
      </w:pPr>
      <w:r>
        <w:t>1)</w:t>
      </w:r>
      <w:r>
        <w:tab/>
      </w:r>
      <w:r w:rsidRPr="0053498E">
        <w:t>the UE</w:t>
      </w:r>
      <w:r>
        <w:t>:</w:t>
      </w:r>
    </w:p>
    <w:p w14:paraId="1ABA7E0D" w14:textId="77777777" w:rsidR="000F51CA" w:rsidRDefault="000F51CA" w:rsidP="000F51CA">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7F827CD4" w14:textId="77777777" w:rsidR="000F51CA" w:rsidRDefault="000F51CA" w:rsidP="000F51CA">
      <w:pPr>
        <w:pStyle w:val="B3"/>
      </w:pPr>
      <w:r>
        <w:t>ii)</w:t>
      </w:r>
      <w:r>
        <w:tab/>
      </w:r>
      <w:r w:rsidRPr="0053498E">
        <w:t>has received an "interworking without N26 interface not supported" indication from the network</w:t>
      </w:r>
      <w:r>
        <w:t>; and</w:t>
      </w:r>
    </w:p>
    <w:p w14:paraId="4BFBD57D" w14:textId="77777777" w:rsidR="000F51CA" w:rsidRDefault="000F51CA" w:rsidP="000F51CA">
      <w:pPr>
        <w:pStyle w:val="B2"/>
      </w:pPr>
      <w:r>
        <w:t>2)</w:t>
      </w:r>
      <w:r>
        <w:tab/>
        <w:t>EPS security context and a valid native 4G-GUTI are available;</w:t>
      </w:r>
    </w:p>
    <w:p w14:paraId="1739FBA6" w14:textId="77777777" w:rsidR="000F51CA" w:rsidRPr="0053498E" w:rsidRDefault="000F51CA" w:rsidP="000F51CA">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677BD9D" w14:textId="77777777" w:rsidR="000F51CA" w:rsidRPr="0053498E" w:rsidRDefault="000F51CA" w:rsidP="000F51CA">
      <w:pPr>
        <w:pStyle w:val="B1"/>
      </w:pPr>
      <w:r w:rsidRPr="0053498E">
        <w:tab/>
        <w:t>Additionally, if the UE holds a valid 5G</w:t>
      </w:r>
      <w:r w:rsidRPr="0053498E">
        <w:noBreakHyphen/>
        <w:t>GUTI, the UE shall include the 5G-GUTI in the Additional GUTI IE in the REGISTRATION REQUEST message in the following order:</w:t>
      </w:r>
    </w:p>
    <w:p w14:paraId="5AB1ED40" w14:textId="77777777" w:rsidR="000F51CA" w:rsidRPr="0053498E" w:rsidRDefault="000F51CA" w:rsidP="000F51CA">
      <w:pPr>
        <w:pStyle w:val="B2"/>
      </w:pPr>
      <w:r w:rsidRPr="0053498E">
        <w:lastRenderedPageBreak/>
        <w:t>1)</w:t>
      </w:r>
      <w:r w:rsidRPr="0053498E">
        <w:tab/>
        <w:t>a valid 5G-GUTI that was previously assigned by the same PLMN with which the UE is performing the registration, if available;</w:t>
      </w:r>
    </w:p>
    <w:p w14:paraId="76E79972" w14:textId="77777777" w:rsidR="000F51CA" w:rsidRPr="0053498E" w:rsidRDefault="000F51CA" w:rsidP="000F51CA">
      <w:pPr>
        <w:pStyle w:val="B2"/>
      </w:pPr>
      <w:r w:rsidRPr="0053498E">
        <w:t>2)</w:t>
      </w:r>
      <w:r w:rsidRPr="0053498E">
        <w:tab/>
        <w:t>a valid 5G-GUTI that was previously assigned by an equivalent PLMN, if available; and</w:t>
      </w:r>
    </w:p>
    <w:p w14:paraId="2DF6AB84" w14:textId="77777777" w:rsidR="000F51CA" w:rsidRPr="00CF661E" w:rsidRDefault="000F51CA" w:rsidP="000F51CA">
      <w:pPr>
        <w:pStyle w:val="B2"/>
      </w:pPr>
      <w:r w:rsidRPr="0053498E">
        <w:t>3)</w:t>
      </w:r>
      <w:r w:rsidRPr="0053498E">
        <w:tab/>
        <w:t>a valid 5G-GUTI that was previously assigned by any other PLMN, if available;</w:t>
      </w:r>
    </w:p>
    <w:p w14:paraId="6B1EBF97" w14:textId="77777777" w:rsidR="000F51CA" w:rsidRDefault="000F51CA" w:rsidP="000F51CA">
      <w:pPr>
        <w:pStyle w:val="B1"/>
      </w:pPr>
      <w:r w:rsidRPr="0092791D">
        <w:t>b</w:t>
      </w:r>
      <w:r>
        <w:t>)</w:t>
      </w:r>
      <w:r>
        <w:tab/>
        <w:t>if:</w:t>
      </w:r>
    </w:p>
    <w:p w14:paraId="15A8FF7D" w14:textId="77777777" w:rsidR="000F51CA" w:rsidRDefault="000F51CA" w:rsidP="000F51CA">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0F5E2D2A" w14:textId="77777777" w:rsidR="000F51CA" w:rsidRDefault="000F51CA" w:rsidP="000F51CA">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AF75410" w14:textId="77777777" w:rsidR="000F51CA" w:rsidRDefault="000F51CA" w:rsidP="000F51C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D60BF4E" w14:textId="77777777" w:rsidR="000F51CA" w:rsidRDefault="000F51CA" w:rsidP="000F51CA">
      <w:pPr>
        <w:pStyle w:val="B1"/>
      </w:pPr>
      <w:r w:rsidRPr="0092791D">
        <w:t>d</w:t>
      </w:r>
      <w:r>
        <w:t>)</w:t>
      </w:r>
      <w:r>
        <w:tab/>
        <w:t>if:</w:t>
      </w:r>
    </w:p>
    <w:p w14:paraId="3397F6D7" w14:textId="77777777" w:rsidR="000F51CA" w:rsidRDefault="000F51CA" w:rsidP="000F51CA">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67E57856" w14:textId="77777777" w:rsidR="000F51CA" w:rsidRDefault="000F51CA" w:rsidP="000F51CA">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9465A19" w14:textId="77777777" w:rsidR="000F51CA" w:rsidRDefault="000F51CA" w:rsidP="000F51CA">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4AFB6FA3" w14:textId="77777777" w:rsidR="000F51CA" w:rsidRDefault="000F51CA" w:rsidP="000F51CA">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AF6920A" w14:textId="77777777" w:rsidR="000F51CA" w:rsidRDefault="000F51CA" w:rsidP="000F51CA">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04D4A98" w14:textId="77777777" w:rsidR="000F51CA" w:rsidRDefault="000F51CA" w:rsidP="000F51CA">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0339591" w14:textId="77777777" w:rsidR="000F51CA" w:rsidRPr="000C6DE8" w:rsidRDefault="000F51CA" w:rsidP="000F51C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5FDA82E" w14:textId="77777777" w:rsidR="000F51CA" w:rsidRDefault="000F51CA" w:rsidP="000F51C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F29B1A5" w14:textId="77777777" w:rsidR="000F51CA" w:rsidRDefault="000F51CA" w:rsidP="000F51CA">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D90E4FA" w14:textId="77777777" w:rsidR="000F51CA" w:rsidRDefault="000F51CA" w:rsidP="000F51CA">
      <w:pPr>
        <w:pStyle w:val="NO"/>
      </w:pPr>
      <w:r>
        <w:t>NOTE 4:</w:t>
      </w:r>
      <w:r>
        <w:tab/>
      </w:r>
      <w:r w:rsidRPr="001E1604">
        <w:t>The value of the 5GMM registration status included by the UE in the UE status IE is not used by the AMF</w:t>
      </w:r>
      <w:r>
        <w:t>.</w:t>
      </w:r>
    </w:p>
    <w:p w14:paraId="7AAD2315" w14:textId="77777777" w:rsidR="000F51CA" w:rsidRDefault="000F51CA" w:rsidP="000F51C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F27DBC8" w14:textId="77777777" w:rsidR="000F51CA" w:rsidRPr="002F5226" w:rsidRDefault="000F51CA" w:rsidP="000F51C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7276AF0" w14:textId="77777777" w:rsidR="000F51CA" w:rsidRPr="00FE320E" w:rsidRDefault="000F51CA" w:rsidP="000F51CA">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E3E4683" w14:textId="77777777" w:rsidR="000F51CA" w:rsidRDefault="000F51CA" w:rsidP="000F51CA">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623FAD1" w14:textId="77777777" w:rsidR="000F51CA" w:rsidRDefault="000F51CA" w:rsidP="000F51C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D59D4A0" w14:textId="77777777" w:rsidR="000F51CA" w:rsidRPr="00216B0A" w:rsidRDefault="000F51CA" w:rsidP="000F51C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A3F00DF" w14:textId="77777777" w:rsidR="000F51CA" w:rsidRDefault="000F51CA" w:rsidP="000F51C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E1169DD" w14:textId="77777777" w:rsidR="000F51CA" w:rsidRDefault="000F51CA" w:rsidP="000F51C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D17310E" w14:textId="77777777" w:rsidR="000F51CA" w:rsidRPr="00216B0A" w:rsidRDefault="000F51CA" w:rsidP="000F51CA">
      <w:pPr>
        <w:pStyle w:val="B1"/>
      </w:pPr>
      <w:r>
        <w:t>-</w:t>
      </w:r>
      <w:r>
        <w:tab/>
        <w:t>to indicate a request for LADN information by not including any LADN DNN value in the LADN indication IE.</w:t>
      </w:r>
    </w:p>
    <w:p w14:paraId="5DC1C3E5" w14:textId="77777777" w:rsidR="000F51CA" w:rsidRPr="00FC30B0" w:rsidRDefault="000F51CA" w:rsidP="000F51C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D8511EA" w14:textId="77777777" w:rsidR="000F51CA" w:rsidRPr="006741C2" w:rsidRDefault="000F51CA" w:rsidP="000F51C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250D232A" w14:textId="77777777" w:rsidR="000F51CA" w:rsidRPr="006741C2" w:rsidRDefault="000F51CA" w:rsidP="000F51C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040ABE21" w14:textId="77777777" w:rsidR="000F51CA" w:rsidRPr="006741C2" w:rsidRDefault="000F51CA" w:rsidP="000F51C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34F3FFB3" w14:textId="296D8ECE" w:rsidR="00D30CF0" w:rsidRDefault="000F51CA" w:rsidP="000F51CA">
      <w:pPr>
        <w:rPr>
          <w:ins w:id="17" w:author="Vivek Gupta" w:date="2022-08-10T12:15:00Z"/>
        </w:rPr>
      </w:pPr>
      <w:r>
        <w:t>If the UE has</w:t>
      </w:r>
      <w:ins w:id="18" w:author="Vivek Gupta" w:date="2022-08-10T12:15:00Z">
        <w:r w:rsidR="00D30CF0">
          <w:t>:</w:t>
        </w:r>
      </w:ins>
      <w:r>
        <w:t xml:space="preserve"> </w:t>
      </w:r>
    </w:p>
    <w:p w14:paraId="7D290D3D" w14:textId="33B0B202" w:rsidR="00D30CF0" w:rsidRDefault="00D30CF0" w:rsidP="00D30CF0">
      <w:pPr>
        <w:pStyle w:val="B1"/>
        <w:rPr>
          <w:ins w:id="19" w:author="Vivek Gupta" w:date="2022-08-10T12:15:00Z"/>
        </w:rPr>
      </w:pPr>
      <w:ins w:id="20" w:author="Vivek Gupta" w:date="2022-08-10T12:15:00Z">
        <w:r>
          <w:t>-</w:t>
        </w:r>
      </w:ins>
      <w:ins w:id="21" w:author="Vivek Gupta" w:date="2022-08-10T12:23:00Z">
        <w:r w:rsidR="00253988">
          <w:tab/>
        </w:r>
      </w:ins>
      <w:del w:id="22" w:author="Vivek Gupta" w:date="2022-08-10T12:15:00Z">
        <w:r w:rsidR="000F51CA" w:rsidDel="00D30CF0">
          <w:delText xml:space="preserve">neither </w:delText>
        </w:r>
      </w:del>
      <w:ins w:id="23" w:author="Vivek Gupta" w:date="2022-08-10T12:15:00Z">
        <w:r>
          <w:t xml:space="preserve">no </w:t>
        </w:r>
      </w:ins>
      <w:r w:rsidR="000F51CA">
        <w:t>allowed NSSAI for the current PLMN</w:t>
      </w:r>
      <w:r w:rsidR="000F51CA" w:rsidRPr="00471728">
        <w:t xml:space="preserve"> </w:t>
      </w:r>
      <w:r w:rsidR="000F51CA">
        <w:t>or SNPN</w:t>
      </w:r>
      <w:ins w:id="24" w:author="Vivek Gupta" w:date="2022-08-10T12:15:00Z">
        <w:r>
          <w:t>;</w:t>
        </w:r>
      </w:ins>
      <w:ins w:id="25" w:author="Vivek Gupta" w:date="2022-08-10T12:28:00Z">
        <w:r w:rsidR="00FB29ED">
          <w:t xml:space="preserve"> and</w:t>
        </w:r>
      </w:ins>
    </w:p>
    <w:p w14:paraId="3E4CFCE4" w14:textId="77777777" w:rsidR="00FB29ED" w:rsidRDefault="00D30CF0" w:rsidP="00D30CF0">
      <w:pPr>
        <w:pStyle w:val="B1"/>
        <w:rPr>
          <w:ins w:id="26" w:author="Vivek Gupta" w:date="2022-08-10T12:27:00Z"/>
        </w:rPr>
      </w:pPr>
      <w:ins w:id="27" w:author="Vivek Gupta" w:date="2022-08-10T12:15:00Z">
        <w:r>
          <w:t>-</w:t>
        </w:r>
      </w:ins>
      <w:ins w:id="28" w:author="Vivek Gupta" w:date="2022-08-10T12:23:00Z">
        <w:r w:rsidR="00253988">
          <w:tab/>
        </w:r>
      </w:ins>
      <w:del w:id="29" w:author="Vivek Gupta" w:date="2022-08-10T12:23:00Z">
        <w:r w:rsidR="000F51CA" w:rsidDel="00253988">
          <w:delText xml:space="preserve"> </w:delText>
        </w:r>
      </w:del>
      <w:r w:rsidR="000F51CA">
        <w:t>no</w:t>
      </w:r>
      <w:del w:id="30" w:author="Vivek Gupta" w:date="2022-08-10T12:15:00Z">
        <w:r w:rsidR="000F51CA" w:rsidDel="00D30CF0">
          <w:delText>r</w:delText>
        </w:r>
      </w:del>
      <w:r w:rsidR="000F51CA">
        <w:t xml:space="preserve"> configured NSSAI for the current PLMN</w:t>
      </w:r>
      <w:r w:rsidR="000F51CA" w:rsidRPr="00471728">
        <w:t xml:space="preserve"> </w:t>
      </w:r>
      <w:r w:rsidR="000F51CA">
        <w:t xml:space="preserve">or SNPN </w:t>
      </w:r>
      <w:ins w:id="31" w:author="Vivek Gupta" w:date="2022-08-10T12:18:00Z">
        <w:r>
          <w:t>or the configured NSSAI contains only the S-NSSAIs received from the network during the PDN connection establishment p</w:t>
        </w:r>
      </w:ins>
      <w:ins w:id="32" w:author="Vivek Gupta" w:date="2022-08-10T12:19:00Z">
        <w:r>
          <w:t xml:space="preserve">rocedure in EPS </w:t>
        </w:r>
      </w:ins>
      <w:ins w:id="33" w:author="Vivek Gupta" w:date="2022-08-10T12:21:00Z">
        <w:r w:rsidR="00253988">
          <w:t xml:space="preserve">over 3GPP access </w:t>
        </w:r>
      </w:ins>
      <w:ins w:id="34" w:author="Vivek Gupta" w:date="2022-08-10T12:20:00Z">
        <w:r w:rsidR="00253988">
          <w:t>as specified in 3GPP TS 24.301 </w:t>
        </w:r>
        <w:r w:rsidR="00253988" w:rsidRPr="00C0462D">
          <w:t>[</w:t>
        </w:r>
        <w:r w:rsidR="00253988">
          <w:t>15</w:t>
        </w:r>
        <w:r w:rsidR="00253988" w:rsidRPr="00C0462D">
          <w:t>]</w:t>
        </w:r>
        <w:r w:rsidR="00253988">
          <w:t xml:space="preserve"> </w:t>
        </w:r>
      </w:ins>
      <w:ins w:id="35" w:author="Vivek Gupta" w:date="2022-08-10T12:21:00Z">
        <w:r w:rsidR="00253988">
          <w:t>or over non-3GPP access as specified in 3GPP TS 24.302 </w:t>
        </w:r>
        <w:r w:rsidR="00253988" w:rsidRPr="00C0462D">
          <w:t>[</w:t>
        </w:r>
        <w:r w:rsidR="00253988">
          <w:t>1</w:t>
        </w:r>
      </w:ins>
      <w:ins w:id="36" w:author="Vivek Gupta" w:date="2022-08-10T12:22:00Z">
        <w:r w:rsidR="00253988">
          <w:t>6</w:t>
        </w:r>
      </w:ins>
      <w:ins w:id="37" w:author="Vivek Gupta" w:date="2022-08-10T12:21:00Z">
        <w:r w:rsidR="00253988" w:rsidRPr="00C0462D">
          <w:t>]</w:t>
        </w:r>
      </w:ins>
      <w:ins w:id="38" w:author="Vivek Gupta" w:date="2022-08-10T12:22:00Z">
        <w:r w:rsidR="00253988">
          <w:t xml:space="preserve">; </w:t>
        </w:r>
      </w:ins>
    </w:p>
    <w:p w14:paraId="2B2CB07C" w14:textId="69D6D5BE" w:rsidR="000F51CA" w:rsidRDefault="000F51CA" w:rsidP="00D30CF0">
      <w:r>
        <w:t xml:space="preserve">and has a default configured NSSAI, </w:t>
      </w:r>
      <w:ins w:id="39" w:author="Vivek Gupta" w:date="2022-08-10T12:29:00Z">
        <w:r w:rsidR="00FB29ED">
          <w:t xml:space="preserve">then </w:t>
        </w:r>
      </w:ins>
      <w:r>
        <w:t>the UE shall:</w:t>
      </w:r>
    </w:p>
    <w:p w14:paraId="6C7B5D3C" w14:textId="77777777" w:rsidR="000F51CA" w:rsidRDefault="000F51CA" w:rsidP="000F51CA">
      <w:pPr>
        <w:pStyle w:val="B1"/>
      </w:pPr>
      <w:r>
        <w:t>a)</w:t>
      </w:r>
      <w:r>
        <w:tab/>
        <w:t>include the S-NSSAI(s) in the Requested NSSAI IE of the REGISTRATION REQUEST message using the default configured NSSAI; and</w:t>
      </w:r>
    </w:p>
    <w:p w14:paraId="53B4BEFB" w14:textId="77777777" w:rsidR="000F51CA" w:rsidRDefault="000F51CA" w:rsidP="000F51C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80F8A82" w14:textId="77777777" w:rsidR="000F51CA" w:rsidRDefault="000F51CA" w:rsidP="000F51CA">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67418992" w14:textId="77777777" w:rsidR="000F51CA" w:rsidRDefault="000F51CA" w:rsidP="000F51C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84798E7" w14:textId="77777777" w:rsidR="000F51CA" w:rsidRPr="00EC66BC" w:rsidRDefault="000F51CA" w:rsidP="000F51CA">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 xml:space="preserve">share at </w:t>
      </w:r>
      <w:r w:rsidRPr="0083505B">
        <w:lastRenderedPageBreak/>
        <w:t>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DC1C137" w14:textId="77777777" w:rsidR="000F51CA" w:rsidRDefault="000F51CA" w:rsidP="000F51CA">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D1E3905" w14:textId="77777777" w:rsidR="000F51CA" w:rsidRDefault="000F51CA" w:rsidP="000F51CA">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B7E26B8" w14:textId="77777777" w:rsidR="000F51CA" w:rsidRDefault="000F51CA" w:rsidP="000F51C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1A039A3" w14:textId="77777777" w:rsidR="000F51CA" w:rsidRDefault="000F51CA" w:rsidP="000F51CA">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1ACFDF0F" w14:textId="77777777" w:rsidR="000F51CA" w:rsidRPr="0072225D" w:rsidRDefault="000F51CA" w:rsidP="000F51CA">
      <w:pPr>
        <w:pStyle w:val="NO"/>
      </w:pPr>
      <w:r>
        <w:t>NOTE 8:</w:t>
      </w:r>
      <w:r>
        <w:tab/>
        <w:t>The number of S-NSSAI(s) included in the requested NSSAI cannot exceed eight.</w:t>
      </w:r>
    </w:p>
    <w:p w14:paraId="33AD08CF" w14:textId="77777777" w:rsidR="000F51CA" w:rsidRDefault="000F51CA" w:rsidP="000F51CA">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1037B62F" w14:textId="77777777" w:rsidR="000F51CA" w:rsidRDefault="000F51CA" w:rsidP="000F51C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454D967" w14:textId="77777777" w:rsidR="000F51CA" w:rsidRDefault="000F51CA" w:rsidP="000F51C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6252454" w14:textId="77777777" w:rsidR="000F51CA" w:rsidRPr="007A070B" w:rsidRDefault="000F51CA" w:rsidP="000F51CA">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59EF712C" w14:textId="77777777" w:rsidR="000F51CA" w:rsidRDefault="000F51CA" w:rsidP="000F51CA">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51D589D6" w14:textId="77777777" w:rsidR="000F51CA" w:rsidRDefault="000F51CA" w:rsidP="000F51C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815C351" w14:textId="77777777" w:rsidR="000F51CA" w:rsidRDefault="000F51CA" w:rsidP="000F51CA">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45F2B578" w14:textId="77777777" w:rsidR="000F51CA" w:rsidRDefault="000F51CA" w:rsidP="000F51C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B289B88" w14:textId="77777777" w:rsidR="000F51CA" w:rsidRDefault="000F51CA" w:rsidP="000F51C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FE36934" w14:textId="77777777" w:rsidR="000F51CA" w:rsidRDefault="000F51CA" w:rsidP="000F51C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247BD97" w14:textId="77777777" w:rsidR="000F51CA" w:rsidRPr="00CC0C94" w:rsidRDefault="000F51CA" w:rsidP="000F51C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541318E" w14:textId="77777777" w:rsidR="000F51CA" w:rsidRPr="00CC0C94" w:rsidRDefault="000F51CA" w:rsidP="000F51C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16FD69" w14:textId="77777777" w:rsidR="000F51CA" w:rsidRDefault="000F51CA" w:rsidP="000F51C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A048368" w14:textId="77777777" w:rsidR="000F51CA" w:rsidRDefault="000F51CA" w:rsidP="000F51CA">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31F398" w14:textId="77777777" w:rsidR="000F51CA" w:rsidRPr="004B11B4" w:rsidRDefault="000F51CA" w:rsidP="000F51CA">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95AB448" w14:textId="77777777" w:rsidR="000F51CA" w:rsidRPr="00FE320E" w:rsidRDefault="000F51CA" w:rsidP="000F51C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7C3127C" w14:textId="77777777" w:rsidR="000F51CA" w:rsidRPr="00FE320E" w:rsidRDefault="000F51CA" w:rsidP="000F51C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1A90134" w14:textId="77777777" w:rsidR="000F51CA" w:rsidRDefault="000F51CA" w:rsidP="000F51C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B9FFFC9" w14:textId="77777777" w:rsidR="000F51CA" w:rsidRPr="00FE320E" w:rsidRDefault="000F51CA" w:rsidP="000F51CA">
      <w:r>
        <w:t>If the UE supports CAG feature, the UE shall set the CAG bit to "CAG Supported</w:t>
      </w:r>
      <w:r w:rsidRPr="00CC0C94">
        <w:t>"</w:t>
      </w:r>
      <w:r>
        <w:t xml:space="preserve"> in the 5GMM capability IE of the REGISTRATION REQUEST message.</w:t>
      </w:r>
    </w:p>
    <w:p w14:paraId="142477F9" w14:textId="77777777" w:rsidR="000F51CA" w:rsidRPr="00FE320E" w:rsidRDefault="000F51CA" w:rsidP="000F51C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61B368A" w14:textId="77777777" w:rsidR="000F51CA" w:rsidRDefault="000F51CA" w:rsidP="000F51CA">
      <w:r>
        <w:t>When the UE is not in NB-N1 mode, if the UE supports RACS, the UE shall:</w:t>
      </w:r>
    </w:p>
    <w:p w14:paraId="6D0836FA" w14:textId="77777777" w:rsidR="000F51CA" w:rsidRDefault="000F51CA" w:rsidP="000F51C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F3215C5" w14:textId="77777777" w:rsidR="000F51CA" w:rsidRDefault="000F51CA" w:rsidP="000F51C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F7A17A1" w14:textId="77777777" w:rsidR="000F51CA" w:rsidRDefault="000F51CA" w:rsidP="000F51CA">
      <w:pPr>
        <w:pStyle w:val="B1"/>
      </w:pPr>
      <w:r>
        <w:t>c)</w:t>
      </w:r>
      <w:r>
        <w:tab/>
        <w:t>if the UE:</w:t>
      </w:r>
    </w:p>
    <w:p w14:paraId="39E97F70" w14:textId="77777777" w:rsidR="000F51CA" w:rsidRDefault="000F51CA" w:rsidP="000F51CA">
      <w:pPr>
        <w:pStyle w:val="B2"/>
      </w:pPr>
      <w:r>
        <w:t>1)</w:t>
      </w:r>
      <w:r>
        <w:tab/>
        <w:t>does not have an applicable network-assigned UE radio capability ID for the current UE radio configuration in the selected PLMN or SNPN; and</w:t>
      </w:r>
    </w:p>
    <w:p w14:paraId="4DCAC095" w14:textId="77777777" w:rsidR="000F51CA" w:rsidRDefault="000F51CA" w:rsidP="000F51CA">
      <w:pPr>
        <w:pStyle w:val="B2"/>
      </w:pPr>
      <w:r>
        <w:t>2)</w:t>
      </w:r>
      <w:r>
        <w:tab/>
        <w:t>has an applicable manufacturer-assigned UE radio capability ID for the current UE radio configuration,</w:t>
      </w:r>
    </w:p>
    <w:p w14:paraId="764AE63F" w14:textId="77777777" w:rsidR="000F51CA" w:rsidRDefault="000F51CA" w:rsidP="000F51CA">
      <w:pPr>
        <w:pStyle w:val="B1"/>
      </w:pPr>
      <w:r>
        <w:tab/>
        <w:t>include the applicable manufacturer-assigned UE radio capability ID in the UE radio capability ID IE of the REGISTRATION REQUEST message.</w:t>
      </w:r>
    </w:p>
    <w:p w14:paraId="32700216" w14:textId="77777777" w:rsidR="000F51CA" w:rsidRDefault="000F51CA" w:rsidP="000F51CA">
      <w:pPr>
        <w:rPr>
          <w:lang w:eastAsia="zh-CN"/>
        </w:rPr>
      </w:pPr>
      <w:r>
        <w:t>If the UE has one or more stored UE policy sections</w:t>
      </w:r>
      <w:r>
        <w:rPr>
          <w:rFonts w:hint="eastAsia"/>
          <w:lang w:eastAsia="zh-CN"/>
        </w:rPr>
        <w:t>:</w:t>
      </w:r>
    </w:p>
    <w:p w14:paraId="0E0CE1EF" w14:textId="77777777" w:rsidR="000F51CA" w:rsidRDefault="000F51CA" w:rsidP="000F51CA">
      <w:pPr>
        <w:pStyle w:val="B1"/>
      </w:pPr>
      <w:r>
        <w:rPr>
          <w:lang w:val="en-US"/>
        </w:rPr>
        <w:t>-</w:t>
      </w:r>
      <w:r>
        <w:rPr>
          <w:lang w:val="en-US"/>
        </w:rPr>
        <w:tab/>
      </w:r>
      <w:r>
        <w:t>identified by a UPSI with the PLMN ID part indicating the HPLMN or the selected PLMN; or</w:t>
      </w:r>
    </w:p>
    <w:p w14:paraId="1F443C6F" w14:textId="77777777" w:rsidR="000F51CA" w:rsidRDefault="000F51CA" w:rsidP="000F51CA">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7CF210E" w14:textId="77777777" w:rsidR="000F51CA" w:rsidRDefault="000F51CA" w:rsidP="000F51CA">
      <w:r>
        <w:t>then the UE shall set the Payload container type IE to "UE policy container" and include the UE STATE INDICATION message (see annex D) in the Payload container IE of the REGISTRATION REQUEST message.</w:t>
      </w:r>
    </w:p>
    <w:p w14:paraId="0033C871" w14:textId="77777777" w:rsidR="000F51CA" w:rsidRPr="00135ED1" w:rsidRDefault="000F51CA" w:rsidP="000F51CA">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5D9D4CEC" w14:textId="77777777" w:rsidR="000F51CA" w:rsidRPr="003A3943" w:rsidRDefault="000F51CA" w:rsidP="000F51C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w:t>
      </w:r>
      <w:r>
        <w:lastRenderedPageBreak/>
        <w:t>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CEA93" w14:textId="77777777" w:rsidR="000F51CA" w:rsidRPr="00FC4707" w:rsidRDefault="000F51CA" w:rsidP="000F51C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CE006C1" w14:textId="77777777" w:rsidR="000F51CA" w:rsidRDefault="000F51CA" w:rsidP="000F51CA">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97015F8" w14:textId="77777777" w:rsidR="000F51CA" w:rsidRDefault="000F51CA" w:rsidP="000F51C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1C07AEAD" w14:textId="77777777" w:rsidR="000F51CA" w:rsidRDefault="000F51CA" w:rsidP="000F51C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6DC4E5AE" w14:textId="77777777" w:rsidR="000F51CA" w:rsidRPr="00AB3E8E" w:rsidRDefault="000F51CA" w:rsidP="000F51C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AC4550" w14:textId="77777777" w:rsidR="000F51CA" w:rsidRPr="00AB3E8E" w:rsidRDefault="000F51CA" w:rsidP="000F51C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CEBE6B4" w14:textId="77777777" w:rsidR="000F51CA" w:rsidRDefault="000F51CA" w:rsidP="000F51CA">
      <w:r>
        <w:t>The UE shall set the ER-NSSAI bit to "Extended rejected NSSAI supported" in the 5GMM capability IE of the REGISTRATION REQUEST message.</w:t>
      </w:r>
    </w:p>
    <w:p w14:paraId="70FE5CA8" w14:textId="77777777" w:rsidR="000F51CA" w:rsidRPr="00EC66BC" w:rsidRDefault="000F51CA" w:rsidP="000F51CA">
      <w:r w:rsidRPr="00EC66BC">
        <w:t>If the UE supports the NSSRG, then the UE shall set the NSSRG bit to "NSSRG supported" in the 5GMM capability IE of the REGISTRATION REQUEST message.</w:t>
      </w:r>
    </w:p>
    <w:p w14:paraId="69358DFE" w14:textId="77777777" w:rsidR="000F51CA" w:rsidRDefault="000F51CA" w:rsidP="000F51CA">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469537F1" w14:textId="77777777" w:rsidR="000F51CA" w:rsidRDefault="000F51CA" w:rsidP="000F51C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58FFD41" w14:textId="77777777" w:rsidR="000F51CA" w:rsidRDefault="000F51CA" w:rsidP="000F51CA">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 xml:space="preserve">as specified in </w:t>
      </w:r>
      <w:r>
        <w:lastRenderedPageBreak/>
        <w:t>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FF3853F" w14:textId="77777777" w:rsidR="000F51CA" w:rsidRPr="00D461ED" w:rsidRDefault="000F51CA" w:rsidP="000F51CA">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C4BAB8A" w14:textId="77777777" w:rsidR="000F51CA" w:rsidRPr="00CC0C94" w:rsidRDefault="000F51CA" w:rsidP="000F51CA">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1E0084F5" w14:textId="77777777" w:rsidR="000F51CA" w:rsidRPr="00CC0C94" w:rsidRDefault="000F51CA" w:rsidP="000F51CA">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14F96AD9" w14:textId="77777777" w:rsidR="000F51CA" w:rsidRDefault="000F51CA" w:rsidP="000F51CA">
      <w:r w:rsidRPr="00D461ED">
        <w:t xml:space="preserve">If the </w:t>
      </w:r>
      <w:r>
        <w:t>MUSIM UE</w:t>
      </w:r>
      <w:r w:rsidRPr="00D461ED">
        <w:t xml:space="preserve"> </w:t>
      </w:r>
      <w:r>
        <w:t>sets:</w:t>
      </w:r>
    </w:p>
    <w:p w14:paraId="3F84B104" w14:textId="77777777" w:rsidR="000F51CA" w:rsidRDefault="000F51CA" w:rsidP="000F51C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087CA68" w14:textId="77777777" w:rsidR="000F51CA" w:rsidRDefault="000F51CA" w:rsidP="000F51C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46CDD75" w14:textId="77777777" w:rsidR="000F51CA" w:rsidRDefault="000F51CA" w:rsidP="000F51CA">
      <w:pPr>
        <w:pStyle w:val="B1"/>
      </w:pPr>
      <w:r>
        <w:t>-</w:t>
      </w:r>
      <w:r>
        <w:tab/>
        <w:t>both of them;</w:t>
      </w:r>
    </w:p>
    <w:p w14:paraId="6F78BDFF" w14:textId="77777777" w:rsidR="000F51CA" w:rsidRDefault="000F51CA" w:rsidP="000F51CA">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61DE071" w14:textId="77777777" w:rsidR="000F51CA" w:rsidRDefault="000F51CA" w:rsidP="000F51CA">
      <w:r>
        <w:t>If the UE supports MINT, the UE shall set the MINT bit to "MINT supported</w:t>
      </w:r>
      <w:r w:rsidRPr="00CC0C94">
        <w:t>"</w:t>
      </w:r>
      <w:r>
        <w:t xml:space="preserve"> in the 5GMM capability IE of the REGISTRATION REQUEST message.</w:t>
      </w:r>
    </w:p>
    <w:p w14:paraId="43380BD1" w14:textId="77777777" w:rsidR="000F51CA" w:rsidRDefault="000F51CA" w:rsidP="000F51CA">
      <w:bookmarkStart w:id="40" w:name="_Hlk97702715"/>
      <w:bookmarkStart w:id="41" w:name="_Hlk97275726"/>
      <w:r>
        <w:t>If the UE initiates the registration procedure for disaster roaming services,</w:t>
      </w:r>
      <w:r>
        <w:rPr>
          <w:lang w:val="en-US"/>
        </w:rPr>
        <w:t xml:space="preserve"> </w:t>
      </w:r>
      <w:bookmarkEnd w:id="40"/>
      <w:r w:rsidRPr="00DC1F36">
        <w:t>the UE has determined</w:t>
      </w:r>
      <w:r>
        <w:t xml:space="preserve"> the MS determined PLMN with disaster condition as specified </w:t>
      </w:r>
      <w:r w:rsidRPr="00792344">
        <w:t>in 3GPP TS 23.122 [5]</w:t>
      </w:r>
      <w:r>
        <w:t xml:space="preserve"> and:</w:t>
      </w:r>
    </w:p>
    <w:p w14:paraId="582A36AD" w14:textId="77777777" w:rsidR="000F51CA" w:rsidRDefault="000F51CA" w:rsidP="000F51CA">
      <w:pPr>
        <w:pStyle w:val="B1"/>
      </w:pPr>
      <w:r>
        <w:t>a)</w:t>
      </w:r>
      <w:r>
        <w:tab/>
        <w:t>the MS determined PLMN with disaster condition is the HPLMN and:</w:t>
      </w:r>
    </w:p>
    <w:p w14:paraId="66807E4F" w14:textId="77777777" w:rsidR="000F51CA" w:rsidRDefault="000F51CA" w:rsidP="000F51C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A7A9961" w14:textId="77777777" w:rsidR="000F51CA" w:rsidRDefault="000F51CA" w:rsidP="000F51C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C5B01AA" w14:textId="77777777" w:rsidR="000F51CA" w:rsidRDefault="000F51CA" w:rsidP="000F51CA">
      <w:pPr>
        <w:pStyle w:val="B1"/>
      </w:pPr>
      <w:r>
        <w:t>b)</w:t>
      </w:r>
      <w:r>
        <w:tab/>
        <w:t>the MS determined PLMN with disaster condition is not the HPLMN and:</w:t>
      </w:r>
    </w:p>
    <w:p w14:paraId="4A5BD862" w14:textId="77777777" w:rsidR="000F51CA" w:rsidRDefault="000F51CA" w:rsidP="000F51C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40890ABB" w14:textId="77777777" w:rsidR="000F51CA" w:rsidRDefault="000F51CA" w:rsidP="000F51C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646D8DAF" w14:textId="77777777" w:rsidR="000F51CA" w:rsidRDefault="000F51CA" w:rsidP="000F51CA">
      <w:bookmarkStart w:id="42" w:name="_Hlk100234452"/>
      <w:r w:rsidRPr="00DC1F36">
        <w:t xml:space="preserve">the UE </w:t>
      </w:r>
      <w:r w:rsidRPr="003F6DFC">
        <w:t xml:space="preserve">shall include in the REGISTRATION REQUEST message the </w:t>
      </w:r>
      <w:bookmarkStart w:id="43" w:name="_Hlk100297291"/>
      <w:r w:rsidRPr="00E342E1">
        <w:t>MS determined</w:t>
      </w:r>
      <w:bookmarkEnd w:id="43"/>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42"/>
      <w:r>
        <w:t>.</w:t>
      </w:r>
    </w:p>
    <w:p w14:paraId="59E1660A" w14:textId="77777777" w:rsidR="000F51CA" w:rsidRDefault="000F51CA" w:rsidP="000F51CA">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41"/>
    <w:p w14:paraId="371463F3" w14:textId="77777777" w:rsidR="000F51CA" w:rsidRDefault="000F51CA" w:rsidP="000F51CA">
      <w:r w:rsidRPr="00176056">
        <w:lastRenderedPageBreak/>
        <w:t>If the UE supports event notification, the UE shall set the EventNotification bit to "Event notification supported" in the 5GMM capability IE of the REGISTRATION REQUEST message.</w:t>
      </w:r>
    </w:p>
    <w:p w14:paraId="244B44B6" w14:textId="77777777" w:rsidR="000F51CA" w:rsidRDefault="000F51CA" w:rsidP="000F51C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697AF03" w14:textId="77777777" w:rsidR="000F51CA" w:rsidRDefault="008761AB" w:rsidP="000F51CA">
      <w:pPr>
        <w:pStyle w:val="TH"/>
      </w:pPr>
      <w:r>
        <w:rPr>
          <w:noProof/>
        </w:rPr>
        <w:object w:dxaOrig="9541" w:dyaOrig="8460" w14:anchorId="59A2D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1pt;height:356.1pt;mso-width-percent:0;mso-height-percent:0;mso-width-percent:0;mso-height-percent:0" o:ole="">
            <v:imagedata r:id="rId16" o:title=""/>
          </v:shape>
          <o:OLEObject Type="Embed" ProgID="Visio.Drawing.15" ShapeID="_x0000_i1026" DrawAspect="Content" ObjectID="_1722434790" r:id="rId17"/>
        </w:object>
      </w:r>
    </w:p>
    <w:p w14:paraId="23356D33" w14:textId="364FF02A" w:rsidR="000F51CA" w:rsidRDefault="000F51CA" w:rsidP="008E0495">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685ACB8" w14:textId="27E366BC" w:rsidR="00CE4432" w:rsidRDefault="00CE4432" w:rsidP="00A8689B">
      <w:pPr>
        <w:pStyle w:val="NO"/>
        <w:ind w:left="0" w:firstLine="0"/>
      </w:pPr>
    </w:p>
    <w:p w14:paraId="59E9067F" w14:textId="290E5DA7" w:rsidR="00EC094F" w:rsidRDefault="00EC094F" w:rsidP="00A8689B">
      <w:pPr>
        <w:pStyle w:val="NO"/>
        <w:ind w:left="0" w:firstLine="0"/>
      </w:pPr>
    </w:p>
    <w:p w14:paraId="272B9B59" w14:textId="51BFE4E4" w:rsidR="00EC094F" w:rsidRDefault="00EC094F" w:rsidP="00A8689B">
      <w:pPr>
        <w:pStyle w:val="NO"/>
        <w:ind w:left="0" w:firstLine="0"/>
      </w:pPr>
    </w:p>
    <w:p w14:paraId="49BCEEFF" w14:textId="20D80C84" w:rsidR="00EC094F" w:rsidRDefault="00EC094F" w:rsidP="00A8689B">
      <w:pPr>
        <w:pStyle w:val="NO"/>
        <w:ind w:left="0" w:firstLine="0"/>
      </w:pPr>
    </w:p>
    <w:p w14:paraId="1B64EBF6" w14:textId="77777777" w:rsidR="00EC094F" w:rsidRDefault="00EC094F" w:rsidP="00A8689B">
      <w:pPr>
        <w:pStyle w:val="NO"/>
        <w:ind w:left="0" w:firstLine="0"/>
      </w:pPr>
    </w:p>
    <w:p w14:paraId="4CAB8BD3" w14:textId="74CD00C5" w:rsidR="00CE4432" w:rsidRDefault="00CE4432" w:rsidP="00CE4432">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bookmarkEnd w:id="0"/>
    <w:bookmarkEnd w:id="1"/>
    <w:bookmarkEnd w:id="2"/>
    <w:bookmarkEnd w:id="3"/>
    <w:bookmarkEnd w:id="4"/>
    <w:bookmarkEnd w:id="5"/>
    <w:bookmarkEnd w:id="6"/>
    <w:bookmarkEnd w:id="7"/>
    <w:p w14:paraId="67FB2CA8" w14:textId="3C1CCDBB" w:rsidR="000F51CA" w:rsidRDefault="000F51CA" w:rsidP="006952EB"/>
    <w:p w14:paraId="380D5793" w14:textId="56B67058" w:rsidR="00EC094F" w:rsidRDefault="00EC094F" w:rsidP="006952EB"/>
    <w:p w14:paraId="3000CB0B" w14:textId="77777777" w:rsidR="00EC094F" w:rsidRDefault="00EC094F" w:rsidP="006952EB"/>
    <w:p w14:paraId="0FF37046" w14:textId="77777777" w:rsidR="000F51CA" w:rsidRDefault="000F51CA" w:rsidP="000F51CA">
      <w:pPr>
        <w:pStyle w:val="Heading5"/>
      </w:pPr>
      <w:bookmarkStart w:id="44" w:name="_Toc20232683"/>
      <w:bookmarkStart w:id="45" w:name="_Toc27746785"/>
      <w:bookmarkStart w:id="46" w:name="_Toc36212967"/>
      <w:bookmarkStart w:id="47" w:name="_Toc36657144"/>
      <w:bookmarkStart w:id="48" w:name="_Toc45286808"/>
      <w:bookmarkStart w:id="49" w:name="_Toc51948077"/>
      <w:bookmarkStart w:id="50" w:name="_Toc51949169"/>
      <w:bookmarkStart w:id="51" w:name="_Toc106796171"/>
      <w:r>
        <w:lastRenderedPageBreak/>
        <w:t>5.5.1.3.2</w:t>
      </w:r>
      <w:r>
        <w:tab/>
        <w:t>Mobility and periodic registration update initiation</w:t>
      </w:r>
      <w:bookmarkEnd w:id="44"/>
      <w:bookmarkEnd w:id="45"/>
      <w:bookmarkEnd w:id="46"/>
      <w:bookmarkEnd w:id="47"/>
      <w:bookmarkEnd w:id="48"/>
      <w:bookmarkEnd w:id="49"/>
      <w:bookmarkEnd w:id="50"/>
      <w:bookmarkEnd w:id="51"/>
    </w:p>
    <w:p w14:paraId="0926DEBC" w14:textId="77777777" w:rsidR="000F51CA" w:rsidRPr="003168A2" w:rsidRDefault="000F51CA" w:rsidP="000F51C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33B99B4" w14:textId="77777777" w:rsidR="000F51CA" w:rsidRPr="003168A2" w:rsidRDefault="000F51CA" w:rsidP="000F51C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10846C34" w14:textId="77777777" w:rsidR="000F51CA" w:rsidRDefault="000F51CA" w:rsidP="000F51C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4337CA40" w14:textId="77777777" w:rsidR="000F51CA" w:rsidRDefault="000F51CA" w:rsidP="000F51C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E56DE67" w14:textId="77777777" w:rsidR="000F51CA" w:rsidRDefault="000F51CA" w:rsidP="000F51C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59EF77F" w14:textId="77777777" w:rsidR="000F51CA" w:rsidRPr="002B6F44" w:rsidRDefault="000F51CA" w:rsidP="000F51C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6E89BA6C" w14:textId="77777777" w:rsidR="000F51CA" w:rsidRDefault="000F51CA" w:rsidP="000F51CA">
      <w:pPr>
        <w:pStyle w:val="B1"/>
      </w:pPr>
      <w:r>
        <w:t>e)</w:t>
      </w:r>
      <w:r w:rsidRPr="00CB6964">
        <w:tab/>
      </w:r>
      <w:r>
        <w:t>upon inter-system change from S1 mode to N1 mode and if the UE previously had initiated an attach procedure or a tracking area updating procedure when in S1 mode;</w:t>
      </w:r>
    </w:p>
    <w:p w14:paraId="34C1A1AB" w14:textId="77777777" w:rsidR="000F51CA" w:rsidRDefault="000F51CA" w:rsidP="000F51C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363EE46" w14:textId="77777777" w:rsidR="000F51CA" w:rsidRDefault="000F51CA" w:rsidP="000F51C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BB89C0B" w14:textId="77777777" w:rsidR="000F51CA" w:rsidRPr="00CB6964" w:rsidRDefault="000F51CA" w:rsidP="000F51CA">
      <w:pPr>
        <w:pStyle w:val="B1"/>
      </w:pPr>
      <w:r>
        <w:t>h)</w:t>
      </w:r>
      <w:r>
        <w:tab/>
      </w:r>
      <w:r w:rsidRPr="00026C79">
        <w:rPr>
          <w:lang w:val="en-US" w:eastAsia="ja-JP"/>
        </w:rPr>
        <w:t xml:space="preserve">when the UE's usage setting </w:t>
      </w:r>
      <w:r>
        <w:rPr>
          <w:lang w:val="en-US" w:eastAsia="ja-JP"/>
        </w:rPr>
        <w:t>changes;</w:t>
      </w:r>
    </w:p>
    <w:p w14:paraId="644716B4" w14:textId="77777777" w:rsidR="000F51CA" w:rsidRDefault="000F51CA" w:rsidP="000F51CA">
      <w:pPr>
        <w:pStyle w:val="B1"/>
        <w:rPr>
          <w:lang w:val="en-US"/>
        </w:rPr>
      </w:pPr>
      <w:r>
        <w:t>i</w:t>
      </w:r>
      <w:r w:rsidRPr="00735CAD">
        <w:t>)</w:t>
      </w:r>
      <w:r w:rsidRPr="00735CAD">
        <w:tab/>
      </w:r>
      <w:r>
        <w:rPr>
          <w:lang w:val="en-US"/>
        </w:rPr>
        <w:t>when the UE needs to change the slice(s) it is currently registered to;</w:t>
      </w:r>
    </w:p>
    <w:p w14:paraId="163EE6E3" w14:textId="77777777" w:rsidR="000F51CA" w:rsidRDefault="000F51CA" w:rsidP="000F51C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62C50BC" w14:textId="77777777" w:rsidR="000F51CA" w:rsidRPr="00735CAD" w:rsidRDefault="000F51CA" w:rsidP="000F51C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D21ED99" w14:textId="77777777" w:rsidR="000F51CA" w:rsidRDefault="000F51CA" w:rsidP="000F51C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A4F45A" w14:textId="77777777" w:rsidR="000F51CA" w:rsidRPr="00735CAD" w:rsidRDefault="000F51CA" w:rsidP="000F51C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3EFE94" w14:textId="77777777" w:rsidR="000F51CA" w:rsidRPr="00735CAD" w:rsidRDefault="000F51CA" w:rsidP="000F51CA">
      <w:pPr>
        <w:pStyle w:val="B1"/>
      </w:pPr>
      <w:r>
        <w:t>n)</w:t>
      </w:r>
      <w:r>
        <w:tab/>
        <w:t>when the UE in 5GMM-IDLE mode changes the radio capability for NG-RAN or E-UTRAN;</w:t>
      </w:r>
    </w:p>
    <w:p w14:paraId="03B96476" w14:textId="77777777" w:rsidR="000F51CA" w:rsidRPr="00504452" w:rsidRDefault="000F51CA" w:rsidP="000F51C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A4FBD88" w14:textId="77777777" w:rsidR="000F51CA" w:rsidRDefault="000F51CA" w:rsidP="000F51CA">
      <w:pPr>
        <w:pStyle w:val="B1"/>
      </w:pPr>
      <w:r>
        <w:t>p</w:t>
      </w:r>
      <w:r w:rsidRPr="00504452">
        <w:rPr>
          <w:rFonts w:hint="eastAsia"/>
        </w:rPr>
        <w:t>)</w:t>
      </w:r>
      <w:r w:rsidRPr="00504452">
        <w:rPr>
          <w:rFonts w:hint="eastAsia"/>
        </w:rPr>
        <w:tab/>
      </w:r>
      <w:r>
        <w:t>void;</w:t>
      </w:r>
    </w:p>
    <w:p w14:paraId="60271339" w14:textId="77777777" w:rsidR="000F51CA" w:rsidRPr="00504452" w:rsidRDefault="000F51CA" w:rsidP="000F51CA">
      <w:pPr>
        <w:pStyle w:val="B1"/>
      </w:pPr>
      <w:r>
        <w:t>q)</w:t>
      </w:r>
      <w:r>
        <w:tab/>
        <w:t>when the UE needs to request new LADN information;</w:t>
      </w:r>
    </w:p>
    <w:p w14:paraId="5619659F" w14:textId="77777777" w:rsidR="000F51CA" w:rsidRPr="00504452" w:rsidRDefault="000F51CA" w:rsidP="000F51C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75C5E87" w14:textId="77777777" w:rsidR="000F51CA" w:rsidRPr="00504452" w:rsidRDefault="000F51CA" w:rsidP="000F51C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DA32BC0" w14:textId="77777777" w:rsidR="000F51CA" w:rsidRDefault="000F51CA" w:rsidP="000F51C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7D21BE6" w14:textId="77777777" w:rsidR="000F51CA" w:rsidRDefault="000F51CA" w:rsidP="000F51C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2851467" w14:textId="77777777" w:rsidR="000F51CA" w:rsidRPr="00504452" w:rsidRDefault="000F51CA" w:rsidP="000F51CA">
      <w:pPr>
        <w:pStyle w:val="B1"/>
        <w:rPr>
          <w:lang w:eastAsia="zh-CN"/>
        </w:rPr>
      </w:pPr>
      <w:r>
        <w:lastRenderedPageBreak/>
        <w:t>NOTE 2:</w:t>
      </w:r>
      <w:r>
        <w:tab/>
      </w:r>
      <w:r w:rsidRPr="00CC0C94">
        <w:rPr>
          <w:lang w:eastAsia="zh-CN"/>
        </w:rPr>
        <w:t>A change in the eDRX usage conditions at the UE can include e.g. a change in the UE configuration, a change in requirements from upper layers or the battery running low at the UE.</w:t>
      </w:r>
    </w:p>
    <w:p w14:paraId="766CA90D" w14:textId="77777777" w:rsidR="000F51CA" w:rsidRDefault="000F51CA" w:rsidP="000F51C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419E5ED2" w14:textId="77777777" w:rsidR="000F51CA" w:rsidRPr="004B11B4" w:rsidRDefault="000F51CA" w:rsidP="000F51C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3A864F2" w14:textId="77777777" w:rsidR="000F51CA" w:rsidRPr="004B11B4" w:rsidRDefault="000F51CA" w:rsidP="000F51C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E357CC5" w14:textId="77777777" w:rsidR="000F51CA" w:rsidRPr="004B11B4" w:rsidRDefault="000F51CA" w:rsidP="000F51C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50057EE" w14:textId="77777777" w:rsidR="000F51CA" w:rsidRPr="004B11B4" w:rsidRDefault="000F51CA" w:rsidP="000F51C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939E813" w14:textId="77777777" w:rsidR="000F51CA" w:rsidRPr="004B11B4" w:rsidRDefault="000F51CA" w:rsidP="000F51C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D891DF5" w14:textId="77777777" w:rsidR="000F51CA" w:rsidRPr="00CC0C94" w:rsidRDefault="000F51CA" w:rsidP="000F51C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504F1FFD" w14:textId="77777777" w:rsidR="000F51CA" w:rsidRPr="00CC0C94" w:rsidRDefault="000F51CA" w:rsidP="000F51CA">
      <w:pPr>
        <w:pStyle w:val="B1"/>
        <w:rPr>
          <w:lang w:val="en-US" w:eastAsia="ko-KR"/>
        </w:rPr>
      </w:pPr>
      <w:r>
        <w:rPr>
          <w:lang w:val="en-US" w:eastAsia="ko-KR"/>
        </w:rPr>
        <w:t>zc)</w:t>
      </w:r>
      <w:r>
        <w:rPr>
          <w:lang w:val="en-US" w:eastAsia="ko-KR"/>
        </w:rPr>
        <w:tab/>
        <w:t>when the UE changes the UE specific DRX parameters in NB-N1 mode;</w:t>
      </w:r>
    </w:p>
    <w:p w14:paraId="068AFA8A" w14:textId="77777777" w:rsidR="000F51CA" w:rsidRPr="00496914" w:rsidRDefault="000F51CA" w:rsidP="000F51C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CBA3A81" w14:textId="77777777" w:rsidR="000F51CA" w:rsidRPr="00D74CA1" w:rsidRDefault="000F51CA" w:rsidP="000F51C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F632D72" w14:textId="77777777" w:rsidR="000F51CA" w:rsidRDefault="000F51CA" w:rsidP="000F51C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AD34C4E" w14:textId="77777777" w:rsidR="000F51CA" w:rsidRPr="00D74CA1" w:rsidRDefault="000F51CA" w:rsidP="000F51C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722F04D" w14:textId="77777777" w:rsidR="000F51CA" w:rsidRPr="002E1640" w:rsidRDefault="000F51CA" w:rsidP="000F51C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42699B01" w14:textId="77777777" w:rsidR="000F51CA" w:rsidRPr="00504452" w:rsidRDefault="000F51CA" w:rsidP="000F51C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86C57D1" w14:textId="77777777" w:rsidR="000F51CA" w:rsidRPr="00D74CA1" w:rsidRDefault="000F51CA" w:rsidP="000F51C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52" w:name="_Hlk87985269"/>
      <w:r w:rsidRPr="00893B8B">
        <w:t>remove the paging restriction</w:t>
      </w:r>
      <w:bookmarkEnd w:id="52"/>
      <w:r>
        <w:t xml:space="preserve">; </w:t>
      </w:r>
    </w:p>
    <w:p w14:paraId="1F71E0B1" w14:textId="77777777" w:rsidR="000F51CA" w:rsidRDefault="000F51CA" w:rsidP="000F51C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6EC5B220" w14:textId="77777777" w:rsidR="000F51CA" w:rsidRDefault="000F51CA" w:rsidP="000F51C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314F6EEF" w14:textId="77777777" w:rsidR="000F51CA" w:rsidRPr="00D74CA1" w:rsidRDefault="000F51CA" w:rsidP="000F51C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4F5FA3A9" w14:textId="77777777" w:rsidR="000F51CA" w:rsidRDefault="000F51CA" w:rsidP="000F51C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3166642" w14:textId="77777777" w:rsidR="000F51CA" w:rsidRPr="0081395E" w:rsidRDefault="000F51CA" w:rsidP="000F51CA">
      <w:r w:rsidRPr="0081395E">
        <w:lastRenderedPageBreak/>
        <w:t xml:space="preserve">If case </w:t>
      </w:r>
      <w:r>
        <w:t>zl</w:t>
      </w:r>
      <w:r w:rsidRPr="0081395E">
        <w:t>) is the reason for initiating the registration procedure for mobility and periodic registration update and if the UE supports S1 mode, the UE shall:</w:t>
      </w:r>
    </w:p>
    <w:p w14:paraId="2D5DBFFA" w14:textId="77777777" w:rsidR="000F51CA" w:rsidRPr="0081395E" w:rsidRDefault="000F51CA" w:rsidP="000F51C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09AB709" w14:textId="77777777" w:rsidR="000F51CA" w:rsidRDefault="000F51CA" w:rsidP="000F51C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4A6C863F" w14:textId="77777777" w:rsidR="000F51CA" w:rsidRDefault="000F51CA" w:rsidP="000F51C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066FEA6" w14:textId="77777777" w:rsidR="000F51CA" w:rsidRDefault="000F51CA" w:rsidP="000F51C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A43EA7D" w14:textId="77777777" w:rsidR="000F51CA" w:rsidRDefault="000F51CA" w:rsidP="000F51CA">
      <w:pPr>
        <w:pStyle w:val="B1"/>
        <w:rPr>
          <w:rFonts w:eastAsia="Malgun Gothic"/>
        </w:rPr>
      </w:pPr>
      <w:r>
        <w:rPr>
          <w:rFonts w:eastAsia="Malgun Gothic"/>
        </w:rPr>
        <w:t>-</w:t>
      </w:r>
      <w:r>
        <w:rPr>
          <w:rFonts w:eastAsia="Malgun Gothic"/>
        </w:rPr>
        <w:tab/>
        <w:t>include the S1 UE network capability IE in the REGISTRATION REQUEST message; and</w:t>
      </w:r>
    </w:p>
    <w:p w14:paraId="2A87A27D" w14:textId="77777777" w:rsidR="000F51CA" w:rsidRDefault="000F51CA" w:rsidP="000F51C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0717086" w14:textId="77777777" w:rsidR="000F51CA" w:rsidRDefault="000F51CA" w:rsidP="000F51C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AF699BA" w14:textId="77777777" w:rsidR="000F51CA" w:rsidRPr="00FE320E" w:rsidRDefault="000F51CA" w:rsidP="000F51C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1742E44" w14:textId="77777777" w:rsidR="000F51CA" w:rsidRDefault="000F51CA" w:rsidP="000F51C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11FBB4C" w14:textId="77777777" w:rsidR="000F51CA" w:rsidRDefault="000F51CA" w:rsidP="000F51C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9612F38" w14:textId="77777777" w:rsidR="000F51CA" w:rsidRDefault="000F51CA" w:rsidP="000F51C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05D64AA" w14:textId="77777777" w:rsidR="000F51CA" w:rsidRPr="0008719F" w:rsidRDefault="000F51CA" w:rsidP="000F51C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9EBA820" w14:textId="77777777" w:rsidR="000F51CA" w:rsidRDefault="000F51CA" w:rsidP="000F51C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09D895A" w14:textId="77777777" w:rsidR="000F51CA" w:rsidRDefault="000F51CA" w:rsidP="000F51C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6AAFE3D" w14:textId="77777777" w:rsidR="000F51CA" w:rsidRDefault="000F51CA" w:rsidP="000F51CA">
      <w:r>
        <w:t>If the UE supports CAG feature, the UE shall set the CAG bit to "CAG Supported</w:t>
      </w:r>
      <w:r w:rsidRPr="00CC0C94">
        <w:t>"</w:t>
      </w:r>
      <w:r>
        <w:t xml:space="preserve"> in the 5GMM capability IE of the REGISTRATION REQUEST message.</w:t>
      </w:r>
    </w:p>
    <w:p w14:paraId="08E83B03" w14:textId="77777777" w:rsidR="000F51CA" w:rsidRPr="00FE320E" w:rsidRDefault="000F51CA" w:rsidP="000F51C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02C9531" w14:textId="77777777" w:rsidR="000F51CA" w:rsidRPr="00AB3E8E" w:rsidRDefault="000F51CA" w:rsidP="000F51C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9644DFE" w14:textId="77777777" w:rsidR="000F51CA" w:rsidRDefault="000F51CA" w:rsidP="000F51C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810F744" w14:textId="77777777" w:rsidR="000F51CA" w:rsidRDefault="000F51CA" w:rsidP="000F51C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w:t>
      </w:r>
      <w:r w:rsidRPr="008A75B8">
        <w:lastRenderedPageBreak/>
        <w:t xml:space="preserve">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DEADE6B" w14:textId="77777777" w:rsidR="000F51CA" w:rsidRDefault="000F51CA" w:rsidP="000F51C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6638C4E" w14:textId="77777777" w:rsidR="000F51CA" w:rsidRPr="00BE237D" w:rsidRDefault="000F51CA" w:rsidP="000F51CA">
      <w:r w:rsidRPr="00BE237D">
        <w:t>If the UE no longer requires the use of SMS over NAS, then the UE shall include the 5GS update type IE in the REGISTRATION REQUEST message with the SMS requested bit set to "SMS over NAS not supported".</w:t>
      </w:r>
    </w:p>
    <w:p w14:paraId="640A7994" w14:textId="77777777" w:rsidR="000F51CA" w:rsidRDefault="000F51CA" w:rsidP="000F51C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0E71CAE" w14:textId="77777777" w:rsidR="000F51CA" w:rsidRDefault="000F51CA" w:rsidP="000F51C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D43E0A1" w14:textId="77777777" w:rsidR="000F51CA" w:rsidRDefault="000F51CA" w:rsidP="000F51CA">
      <w:r>
        <w:t xml:space="preserve">The UE shall handle the 5GS mobile identity IE in the REGISTRATION </w:t>
      </w:r>
      <w:r w:rsidRPr="003168A2">
        <w:t>REQUEST message</w:t>
      </w:r>
      <w:r>
        <w:t xml:space="preserve"> as follows:</w:t>
      </w:r>
    </w:p>
    <w:p w14:paraId="700D5AC7" w14:textId="77777777" w:rsidR="000F51CA" w:rsidRDefault="000F51CA" w:rsidP="000F51C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B6064E0" w14:textId="77777777" w:rsidR="000F51CA" w:rsidRDefault="000F51CA" w:rsidP="000F51CA">
      <w:pPr>
        <w:pStyle w:val="B2"/>
      </w:pPr>
      <w:r>
        <w:t>1)</w:t>
      </w:r>
      <w:r>
        <w:tab/>
        <w:t>a valid 5G-GUTI that was previously assigned by the same PLMN with which the UE is performing the registration, if available;</w:t>
      </w:r>
    </w:p>
    <w:p w14:paraId="4C0AC475" w14:textId="77777777" w:rsidR="000F51CA" w:rsidRDefault="000F51CA" w:rsidP="000F51CA">
      <w:pPr>
        <w:pStyle w:val="B2"/>
      </w:pPr>
      <w:r>
        <w:t>2)</w:t>
      </w:r>
      <w:r>
        <w:tab/>
        <w:t>a valid 5G-GUTI that was previously assigned by an equivalent PLMN, if available; and</w:t>
      </w:r>
    </w:p>
    <w:p w14:paraId="541FA999" w14:textId="77777777" w:rsidR="000F51CA" w:rsidRDefault="000F51CA" w:rsidP="000F51CA">
      <w:pPr>
        <w:pStyle w:val="B2"/>
      </w:pPr>
      <w:r>
        <w:t>3)</w:t>
      </w:r>
      <w:r>
        <w:tab/>
        <w:t>a valid 5G-GUTI that was previously assigned by any other PLMN, if available; and</w:t>
      </w:r>
    </w:p>
    <w:p w14:paraId="5DBA3E67" w14:textId="77777777" w:rsidR="000F51CA" w:rsidRDefault="000F51CA" w:rsidP="000F51CA">
      <w:pPr>
        <w:pStyle w:val="NO"/>
      </w:pPr>
      <w:r>
        <w:t>NOTE 5:</w:t>
      </w:r>
      <w:r>
        <w:tab/>
        <w:t>The 5G-GUTI included in the Additional GUTI IE is a native 5G-GUTI.</w:t>
      </w:r>
    </w:p>
    <w:p w14:paraId="4CF8DDDE" w14:textId="77777777" w:rsidR="000F51CA" w:rsidRDefault="000F51CA" w:rsidP="000F51C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2646F6F" w14:textId="77777777" w:rsidR="000F51CA" w:rsidRDefault="000F51CA" w:rsidP="000F51CA">
      <w:pPr>
        <w:pStyle w:val="B1"/>
      </w:pPr>
      <w:r>
        <w:tab/>
        <w:t>If the UE does not operate in SNPN access operation mode, holds two valid native 5G-GUTIs assigned by PLMNs and:</w:t>
      </w:r>
    </w:p>
    <w:p w14:paraId="6213AA5F" w14:textId="77777777" w:rsidR="000F51CA" w:rsidRDefault="000F51CA" w:rsidP="000F51C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277BEF6F" w14:textId="77777777" w:rsidR="000F51CA" w:rsidRDefault="000F51CA" w:rsidP="000F51C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589D3589" w14:textId="77777777" w:rsidR="000F51CA" w:rsidRPr="00FE320E" w:rsidRDefault="000F51CA" w:rsidP="000F51C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21BBC29" w14:textId="77777777" w:rsidR="000F51CA" w:rsidRDefault="000F51CA" w:rsidP="000F51C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D0E403F" w14:textId="77777777" w:rsidR="000F51CA" w:rsidRDefault="000F51CA" w:rsidP="000F51C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6C37213" w14:textId="77777777" w:rsidR="000F51CA" w:rsidRDefault="000F51CA" w:rsidP="000F51CA">
      <w:r w:rsidRPr="00CC0C94">
        <w:lastRenderedPageBreak/>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2FC1DCA" w14:textId="77777777" w:rsidR="000F51CA" w:rsidRDefault="000F51CA" w:rsidP="000F51C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D0FB4E3" w14:textId="77777777" w:rsidR="000F51CA" w:rsidRDefault="000F51CA" w:rsidP="000F51C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9B2E86" w14:textId="77777777" w:rsidR="000F51CA" w:rsidRPr="00216B0A" w:rsidRDefault="000F51CA" w:rsidP="000F51CA">
      <w:pPr>
        <w:pStyle w:val="B1"/>
      </w:pPr>
      <w:r>
        <w:t>-</w:t>
      </w:r>
      <w:r>
        <w:tab/>
      </w:r>
      <w:r w:rsidRPr="00977243">
        <w:t xml:space="preserve">to indicate a request for LADN information by </w:t>
      </w:r>
      <w:r>
        <w:t>not including any LADN DNN value in the LADN indication IE.</w:t>
      </w:r>
    </w:p>
    <w:p w14:paraId="32549E27" w14:textId="77777777" w:rsidR="000F51CA" w:rsidRDefault="000F51CA" w:rsidP="000F51C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343FEFA" w14:textId="77777777" w:rsidR="000F51CA" w:rsidRDefault="000F51CA" w:rsidP="000F51C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299C199" w14:textId="77777777" w:rsidR="000F51CA" w:rsidRDefault="000F51CA" w:rsidP="000F51CA">
      <w:pPr>
        <w:pStyle w:val="B1"/>
      </w:pPr>
      <w:r>
        <w:rPr>
          <w:rFonts w:hint="eastAsia"/>
          <w:lang w:eastAsia="zh-CN"/>
        </w:rPr>
        <w:t>-</w:t>
      </w:r>
      <w:r>
        <w:rPr>
          <w:rFonts w:hint="eastAsia"/>
          <w:lang w:eastAsia="zh-CN"/>
        </w:rPr>
        <w:tab/>
      </w:r>
      <w:r>
        <w:t>associated with the access type the REGISTRATION REQUEST message is sent over; and</w:t>
      </w:r>
    </w:p>
    <w:p w14:paraId="2FA4B8F7" w14:textId="77777777" w:rsidR="000F51CA" w:rsidRDefault="000F51CA" w:rsidP="000F51CA">
      <w:pPr>
        <w:pStyle w:val="B1"/>
      </w:pPr>
      <w:r>
        <w:t>-</w:t>
      </w:r>
      <w:r>
        <w:tab/>
      </w:r>
      <w:r>
        <w:rPr>
          <w:rFonts w:hint="eastAsia"/>
        </w:rPr>
        <w:t>have pending user data to be sent</w:t>
      </w:r>
      <w:r>
        <w:t xml:space="preserve"> over user plane</w:t>
      </w:r>
      <w:r>
        <w:rPr>
          <w:rFonts w:hint="eastAsia"/>
        </w:rPr>
        <w:t>.</w:t>
      </w:r>
    </w:p>
    <w:p w14:paraId="5D589FEA" w14:textId="77777777" w:rsidR="000F51CA" w:rsidRPr="00D72B4E" w:rsidRDefault="000F51CA" w:rsidP="000F51C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2BFBB916" w14:textId="77777777" w:rsidR="000F51CA" w:rsidRDefault="000F51CA" w:rsidP="000F51C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2F85C1A" w14:textId="77777777" w:rsidR="000F51CA" w:rsidRDefault="000F51CA" w:rsidP="000F51C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CF24CDA" w14:textId="77777777" w:rsidR="000F51CA" w:rsidRDefault="000F51CA" w:rsidP="000F51C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67B2754" w14:textId="77777777" w:rsidR="000F51CA" w:rsidRDefault="000F51CA" w:rsidP="000F51C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DA09D14" w14:textId="77777777" w:rsidR="000F51CA" w:rsidRPr="00764B63" w:rsidRDefault="000F51CA" w:rsidP="000F51C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05B6E0C3" w14:textId="77777777" w:rsidR="000F51CA" w:rsidRDefault="000F51CA" w:rsidP="000F51C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3D939CF" w14:textId="77777777" w:rsidR="000F51CA" w:rsidRDefault="000F51CA" w:rsidP="000F51C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8B910A" w14:textId="77777777" w:rsidR="000F51CA" w:rsidRDefault="000F51CA" w:rsidP="000F51C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8481A7A" w14:textId="77777777" w:rsidR="000F51CA" w:rsidRDefault="000F51CA" w:rsidP="000F51C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12C9F19" w14:textId="77777777" w:rsidR="000F51CA" w:rsidRDefault="000F51CA" w:rsidP="000F51CA">
      <w:pPr>
        <w:pStyle w:val="NO"/>
      </w:pPr>
      <w:r>
        <w:lastRenderedPageBreak/>
        <w:t>NOTE 7:</w:t>
      </w:r>
      <w:r>
        <w:tab/>
      </w:r>
      <w:r w:rsidRPr="001E1604">
        <w:t>The value of the 5GMM registration status included by the UE in the UE status IE is not used by the AMF</w:t>
      </w:r>
      <w:r>
        <w:t>.</w:t>
      </w:r>
    </w:p>
    <w:p w14:paraId="67E067AF" w14:textId="77777777" w:rsidR="000F51CA" w:rsidRDefault="000F51CA" w:rsidP="000F51C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6F68A1B" w14:textId="77777777" w:rsidR="000F51CA" w:rsidRDefault="000F51CA" w:rsidP="000F51C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B1CE601" w14:textId="77777777" w:rsidR="000F51CA" w:rsidRDefault="000F51CA" w:rsidP="000F51C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EB0970A" w14:textId="77777777" w:rsidR="000F51CA" w:rsidRDefault="000F51CA" w:rsidP="000F51C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79F634D" w14:textId="77777777" w:rsidR="000F51CA" w:rsidRDefault="000F51CA" w:rsidP="000F51C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8B166CE" w14:textId="77777777" w:rsidR="000F51CA" w:rsidRDefault="000F51CA" w:rsidP="000F51CA">
      <w:pPr>
        <w:pStyle w:val="B1"/>
      </w:pPr>
      <w:r>
        <w:t>a)</w:t>
      </w:r>
      <w:r>
        <w:tab/>
        <w:t>is in NB-N1 mode and:</w:t>
      </w:r>
    </w:p>
    <w:p w14:paraId="68C19A8A" w14:textId="77777777" w:rsidR="000F51CA" w:rsidRDefault="000F51CA" w:rsidP="000F51CA">
      <w:pPr>
        <w:pStyle w:val="B2"/>
        <w:rPr>
          <w:lang w:val="en-US"/>
        </w:rPr>
      </w:pPr>
      <w:r>
        <w:t>1)</w:t>
      </w:r>
      <w:r>
        <w:tab/>
      </w:r>
      <w:r>
        <w:rPr>
          <w:lang w:val="en-US"/>
        </w:rPr>
        <w:t>the UE needs to change the slice(s) it is currently registered to within the same registration area; or</w:t>
      </w:r>
    </w:p>
    <w:p w14:paraId="665298B1" w14:textId="77777777" w:rsidR="000F51CA" w:rsidRDefault="000F51CA" w:rsidP="000F51CA">
      <w:pPr>
        <w:pStyle w:val="B2"/>
        <w:rPr>
          <w:lang w:val="en-US"/>
        </w:rPr>
      </w:pPr>
      <w:r>
        <w:rPr>
          <w:lang w:val="en-US"/>
        </w:rPr>
        <w:t>2)</w:t>
      </w:r>
      <w:r>
        <w:rPr>
          <w:lang w:val="en-US"/>
        </w:rPr>
        <w:tab/>
        <w:t>the UE has entered a new registration area; or</w:t>
      </w:r>
    </w:p>
    <w:p w14:paraId="09B8A21C" w14:textId="77777777" w:rsidR="000F51CA" w:rsidRDefault="000F51CA" w:rsidP="000F51C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B2FBD8E" w14:textId="77777777" w:rsidR="000F51CA" w:rsidRDefault="000F51CA" w:rsidP="000F51C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1879899" w14:textId="77777777" w:rsidR="000F51CA" w:rsidRDefault="000F51CA" w:rsidP="000F51CA">
      <w:pPr>
        <w:pStyle w:val="NO"/>
      </w:pPr>
      <w:r>
        <w:t>NOTE 8:</w:t>
      </w:r>
      <w:r>
        <w:tab/>
        <w:t>T</w:t>
      </w:r>
      <w:r w:rsidRPr="00405DEB">
        <w:t xml:space="preserve">he REGISTRATION REQUEST message </w:t>
      </w:r>
      <w:r>
        <w:t>can include both the Requested NSSAI IE and the Requested mapped NSSAI IE as described below.</w:t>
      </w:r>
    </w:p>
    <w:p w14:paraId="09F5FF46" w14:textId="77777777" w:rsidR="000F51CA" w:rsidRDefault="000F51CA" w:rsidP="000F51C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D4EE42A" w14:textId="77777777" w:rsidR="000F51CA" w:rsidRPr="00FC30B0" w:rsidRDefault="000F51CA" w:rsidP="000F51C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69400E4" w14:textId="77777777" w:rsidR="000F51CA" w:rsidRPr="006741C2" w:rsidRDefault="000F51CA" w:rsidP="000F51C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46F2F84E" w14:textId="77777777" w:rsidR="000F51CA" w:rsidRPr="006741C2" w:rsidRDefault="000F51CA" w:rsidP="000F51C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722C9B21" w14:textId="77777777" w:rsidR="000F51CA" w:rsidRPr="006741C2" w:rsidRDefault="000F51CA" w:rsidP="000F51C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448362D" w14:textId="77777777" w:rsidR="000F51CA" w:rsidRDefault="000F51CA" w:rsidP="000F51C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5153397C" w14:textId="77777777" w:rsidR="000F51CA" w:rsidRPr="00A56A82" w:rsidRDefault="000F51CA" w:rsidP="000F51C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0D11B6C" w14:textId="77777777" w:rsidR="000F51CA" w:rsidRDefault="000F51CA" w:rsidP="000F51CA">
      <w:pPr>
        <w:pStyle w:val="B1"/>
      </w:pPr>
      <w:r w:rsidRPr="00A56A82">
        <w:t>b)</w:t>
      </w:r>
      <w:r w:rsidRPr="00A56A82">
        <w:tab/>
        <w:t>each active PDU session.</w:t>
      </w:r>
    </w:p>
    <w:p w14:paraId="7115BBBF" w14:textId="77777777" w:rsidR="000F51CA" w:rsidRDefault="000F51CA" w:rsidP="000F51C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9D09375" w14:textId="77777777" w:rsidR="000F51CA" w:rsidRDefault="000F51CA" w:rsidP="000F51CA">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1B5EBAA" w14:textId="77777777" w:rsidR="000F51CA" w:rsidRDefault="000F51CA" w:rsidP="000F51CA">
      <w:pPr>
        <w:pStyle w:val="B1"/>
      </w:pPr>
      <w:r>
        <w:t>b)</w:t>
      </w:r>
      <w:r>
        <w:tab/>
        <w:t>each active PDU session when the UE is performing mobility from N1 mode to N1 mode to a visited PLMN.</w:t>
      </w:r>
    </w:p>
    <w:p w14:paraId="3B1E8B69" w14:textId="77777777" w:rsidR="000F51CA" w:rsidRDefault="000F51CA" w:rsidP="000F51CA">
      <w:pPr>
        <w:pStyle w:val="NO"/>
      </w:pPr>
      <w:r>
        <w:t>NOTE 9:</w:t>
      </w:r>
      <w:r>
        <w:tab/>
        <w:t>The Requested NSSAI IE is used instead of Requested mapped NSSAI IE in REGISTRATION REQUEST message when the UE enters HPLMN.</w:t>
      </w:r>
    </w:p>
    <w:p w14:paraId="1DD70CE5" w14:textId="77777777" w:rsidR="000F51CA" w:rsidRDefault="000F51CA" w:rsidP="000F51C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E167E30" w14:textId="77777777" w:rsidR="000F51CA" w:rsidRDefault="000F51CA" w:rsidP="000F51CA">
      <w:r>
        <w:t>If the UE has:</w:t>
      </w:r>
    </w:p>
    <w:p w14:paraId="1FF3DED7" w14:textId="77777777" w:rsidR="000F51CA" w:rsidRDefault="000F51CA" w:rsidP="000F51CA">
      <w:pPr>
        <w:pStyle w:val="B1"/>
      </w:pPr>
      <w:r>
        <w:t>-</w:t>
      </w:r>
      <w:r>
        <w:tab/>
        <w:t>no allowed NSSAI for the current PLMN</w:t>
      </w:r>
      <w:r w:rsidRPr="00EC66BC">
        <w:rPr>
          <w:rFonts w:eastAsia="Malgun Gothic"/>
        </w:rPr>
        <w:t xml:space="preserve"> </w:t>
      </w:r>
      <w:r>
        <w:rPr>
          <w:rFonts w:eastAsia="Malgun Gothic"/>
        </w:rPr>
        <w:t>or SNPN</w:t>
      </w:r>
      <w:r>
        <w:t>;</w:t>
      </w:r>
    </w:p>
    <w:p w14:paraId="69B8AB0E" w14:textId="45B18757" w:rsidR="000F51CA" w:rsidRDefault="000F51CA" w:rsidP="000F51CA">
      <w:pPr>
        <w:pStyle w:val="B1"/>
      </w:pPr>
      <w:r>
        <w:t>-</w:t>
      </w:r>
      <w:r>
        <w:tab/>
        <w:t>no configured NSSAI for the current PLMN</w:t>
      </w:r>
      <w:r w:rsidRPr="00EC66BC">
        <w:rPr>
          <w:rFonts w:eastAsia="Malgun Gothic"/>
        </w:rPr>
        <w:t xml:space="preserve"> </w:t>
      </w:r>
      <w:r>
        <w:rPr>
          <w:rFonts w:eastAsia="Malgun Gothic"/>
        </w:rPr>
        <w:t>or SNPN</w:t>
      </w:r>
      <w:ins w:id="53" w:author="Vivek Gupta" w:date="2022-08-10T12:26:00Z">
        <w:r w:rsidR="00FB29ED">
          <w:rPr>
            <w:rFonts w:eastAsia="Malgun Gothic"/>
          </w:rPr>
          <w:t xml:space="preserve"> </w:t>
        </w:r>
        <w:r w:rsidR="00FB29ED">
          <w:t>or the configured NSSAI contains only the S-NSSAIs received from the network during the PDN connection establishment procedure in EPS over 3GPP access as specified in 3GPP TS 24.301 </w:t>
        </w:r>
        <w:r w:rsidR="00FB29ED" w:rsidRPr="00C0462D">
          <w:t>[</w:t>
        </w:r>
        <w:r w:rsidR="00FB29ED">
          <w:t>15</w:t>
        </w:r>
        <w:r w:rsidR="00FB29ED" w:rsidRPr="00C0462D">
          <w:t>]</w:t>
        </w:r>
        <w:r w:rsidR="00FB29ED">
          <w:t xml:space="preserve"> or over non-3GPP access as specified in 3GPP TS 24.302 </w:t>
        </w:r>
        <w:r w:rsidR="00FB29ED" w:rsidRPr="00C0462D">
          <w:t>[</w:t>
        </w:r>
        <w:r w:rsidR="00FB29ED">
          <w:t>16</w:t>
        </w:r>
        <w:r w:rsidR="00FB29ED" w:rsidRPr="00C0462D">
          <w:t>]</w:t>
        </w:r>
      </w:ins>
      <w:r>
        <w:t>;</w:t>
      </w:r>
    </w:p>
    <w:p w14:paraId="6C8726D4" w14:textId="77777777" w:rsidR="000F51CA" w:rsidRDefault="000F51CA" w:rsidP="000F51C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17E97EB1" w14:textId="77777777" w:rsidR="000F51CA" w:rsidRDefault="000F51CA" w:rsidP="000F51CA">
      <w:pPr>
        <w:pStyle w:val="B1"/>
      </w:pPr>
      <w:r>
        <w:t>-</w:t>
      </w:r>
      <w:r>
        <w:tab/>
        <w:t>neither active PDU session(s) nor PDN connection(s) to transfer associated with mapped S-NSSAI(s);</w:t>
      </w:r>
    </w:p>
    <w:p w14:paraId="73AE0086" w14:textId="77777777" w:rsidR="000F51CA" w:rsidRDefault="000F51CA" w:rsidP="000F51CA">
      <w:r>
        <w:t>and has a default configured NSSAI, then the UE shall:</w:t>
      </w:r>
    </w:p>
    <w:p w14:paraId="755705AB" w14:textId="77777777" w:rsidR="000F51CA" w:rsidRDefault="000F51CA" w:rsidP="000F51CA">
      <w:pPr>
        <w:pStyle w:val="B1"/>
      </w:pPr>
      <w:r>
        <w:t>a)</w:t>
      </w:r>
      <w:r>
        <w:tab/>
        <w:t>include the S-NSSAI(s) in the Requested NSSAI IE of the REGISTRATION REQUEST message using the default configured NSSAI; and</w:t>
      </w:r>
    </w:p>
    <w:p w14:paraId="26816E07" w14:textId="77777777" w:rsidR="000F51CA" w:rsidRDefault="000F51CA" w:rsidP="000F51C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E66D497" w14:textId="77777777" w:rsidR="000F51CA" w:rsidRDefault="000F51CA" w:rsidP="000F51CA">
      <w:r>
        <w:t>If the UE has:</w:t>
      </w:r>
    </w:p>
    <w:p w14:paraId="59F67AB9" w14:textId="77777777" w:rsidR="000F51CA" w:rsidRDefault="000F51CA" w:rsidP="000F51CA">
      <w:pPr>
        <w:pStyle w:val="B1"/>
      </w:pPr>
      <w:r>
        <w:t>-</w:t>
      </w:r>
      <w:r>
        <w:tab/>
        <w:t>no allowed NSSAI for the current PLMN</w:t>
      </w:r>
      <w:r w:rsidRPr="00EC66BC">
        <w:rPr>
          <w:rFonts w:eastAsia="Malgun Gothic"/>
        </w:rPr>
        <w:t xml:space="preserve"> </w:t>
      </w:r>
      <w:r>
        <w:rPr>
          <w:rFonts w:eastAsia="Malgun Gothic"/>
        </w:rPr>
        <w:t>or SNPN</w:t>
      </w:r>
      <w:r>
        <w:t>;</w:t>
      </w:r>
    </w:p>
    <w:p w14:paraId="5FCEEB30" w14:textId="77777777" w:rsidR="000F51CA" w:rsidRDefault="000F51CA" w:rsidP="000F51CA">
      <w:pPr>
        <w:pStyle w:val="B1"/>
      </w:pPr>
      <w:r>
        <w:t>-</w:t>
      </w:r>
      <w:r>
        <w:tab/>
        <w:t>no configured NSSAI for the current PLMN</w:t>
      </w:r>
      <w:r w:rsidRPr="00EC66BC">
        <w:rPr>
          <w:rFonts w:eastAsia="Malgun Gothic"/>
        </w:rPr>
        <w:t xml:space="preserve"> </w:t>
      </w:r>
      <w:r>
        <w:rPr>
          <w:rFonts w:eastAsia="Malgun Gothic"/>
        </w:rPr>
        <w:t>or SNPN</w:t>
      </w:r>
      <w:r>
        <w:t>;</w:t>
      </w:r>
    </w:p>
    <w:p w14:paraId="2021846E" w14:textId="77777777" w:rsidR="000F51CA" w:rsidRDefault="000F51CA" w:rsidP="000F51C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40E22A55" w14:textId="77777777" w:rsidR="000F51CA" w:rsidRDefault="000F51CA" w:rsidP="000F51CA">
      <w:pPr>
        <w:pStyle w:val="B1"/>
      </w:pPr>
      <w:r>
        <w:t>-</w:t>
      </w:r>
      <w:r>
        <w:tab/>
        <w:t>neither active PDU session(s) nor PDN connection(s) to transfer associated with mapped S-NSSAI(s); and</w:t>
      </w:r>
    </w:p>
    <w:p w14:paraId="3F7EC576" w14:textId="77777777" w:rsidR="000F51CA" w:rsidRDefault="000F51CA" w:rsidP="000F51CA">
      <w:pPr>
        <w:pStyle w:val="B1"/>
      </w:pPr>
      <w:r>
        <w:t>-</w:t>
      </w:r>
      <w:r>
        <w:tab/>
        <w:t>no default configured NSSAI,</w:t>
      </w:r>
    </w:p>
    <w:p w14:paraId="7D6A1DC0" w14:textId="77777777" w:rsidR="000F51CA" w:rsidRDefault="000F51CA" w:rsidP="000F51CA">
      <w:r>
        <w:t xml:space="preserve">the UE shall include neither </w:t>
      </w:r>
      <w:r w:rsidRPr="00512A6B">
        <w:t>Request</w:t>
      </w:r>
      <w:r>
        <w:t>ed NSSAI IE nor Requested mapped NSSAI IE in the REGISTRATION REQUEST message.</w:t>
      </w:r>
    </w:p>
    <w:p w14:paraId="6B043F71" w14:textId="77777777" w:rsidR="000F51CA" w:rsidRDefault="000F51CA" w:rsidP="000F51C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D02B316" w14:textId="77777777" w:rsidR="000F51CA" w:rsidRDefault="000F51CA" w:rsidP="000F51C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B9D0F2A" w14:textId="77777777" w:rsidR="000F51CA" w:rsidRPr="00EC66BC" w:rsidRDefault="000F51CA" w:rsidP="000F51C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35B6C44" w14:textId="77777777" w:rsidR="000F51CA" w:rsidRDefault="000F51CA" w:rsidP="000F51CA">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555346A" w14:textId="77777777" w:rsidR="000F51CA" w:rsidRPr="00BE76B7" w:rsidRDefault="000F51CA" w:rsidP="000F51C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C87377" w14:textId="77777777" w:rsidR="000F51CA" w:rsidRDefault="000F51CA" w:rsidP="000F51C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5027579" w14:textId="77777777" w:rsidR="000F51CA" w:rsidRDefault="000F51CA" w:rsidP="000F51C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1A616340" w14:textId="77777777" w:rsidR="000F51CA" w:rsidRDefault="000F51CA" w:rsidP="000F51CA">
      <w:pPr>
        <w:pStyle w:val="NO"/>
      </w:pPr>
      <w:r>
        <w:t>NOTE 13:</w:t>
      </w:r>
      <w:r>
        <w:tab/>
        <w:t>The number of S-NSSAI(s) included in the requested NSSAI cannot exceed eight.</w:t>
      </w:r>
    </w:p>
    <w:p w14:paraId="25293BE2" w14:textId="77777777" w:rsidR="000F51CA" w:rsidRPr="003B0240" w:rsidRDefault="000F51CA" w:rsidP="000F51C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9EB1855" w14:textId="77777777" w:rsidR="000F51CA" w:rsidRDefault="000F51CA" w:rsidP="000F51C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B113672" w14:textId="77777777" w:rsidR="000F51CA" w:rsidRDefault="000F51CA" w:rsidP="000F51C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E62646B" w14:textId="77777777" w:rsidR="000F51CA" w:rsidRDefault="000F51CA" w:rsidP="000F51C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0FB32EC5" w14:textId="77777777" w:rsidR="000F51CA" w:rsidRPr="00082716" w:rsidRDefault="000F51CA" w:rsidP="000F51C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816037F" w14:textId="77777777" w:rsidR="000F51CA" w:rsidRPr="007569F0" w:rsidRDefault="000F51CA" w:rsidP="000F51C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2F91075D" w14:textId="77777777" w:rsidR="000F51CA" w:rsidRDefault="000F51CA" w:rsidP="000F51C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9D447A9" w14:textId="77777777" w:rsidR="000F51CA" w:rsidRDefault="000F51CA" w:rsidP="000F51C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FCE062C" w14:textId="77777777" w:rsidR="000F51CA" w:rsidRPr="00082716" w:rsidRDefault="000F51CA" w:rsidP="000F51C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DCF8F69" w14:textId="77777777" w:rsidR="000F51CA" w:rsidRDefault="000F51CA" w:rsidP="000F51C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EBDAFA5" w14:textId="77777777" w:rsidR="000F51CA" w:rsidRDefault="000F51CA" w:rsidP="000F51CA">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E083A8F" w14:textId="77777777" w:rsidR="000F51CA" w:rsidRDefault="000F51CA" w:rsidP="000F51CA">
      <w:r>
        <w:t>For case a), x)</w:t>
      </w:r>
      <w:r w:rsidRPr="005E5A4A">
        <w:t xml:space="preserve"> or if the UE operating in the single-registration mode performs inter-system change from S1 mode to N1 mode</w:t>
      </w:r>
      <w:r>
        <w:t>, the UE shall:</w:t>
      </w:r>
    </w:p>
    <w:p w14:paraId="7CBB762F" w14:textId="77777777" w:rsidR="000F51CA" w:rsidRDefault="000F51CA" w:rsidP="000F51C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EB1DB0A" w14:textId="77777777" w:rsidR="000F51CA" w:rsidRDefault="000F51CA" w:rsidP="000F51CA">
      <w:pPr>
        <w:pStyle w:val="B1"/>
      </w:pPr>
      <w:r>
        <w:t>b)</w:t>
      </w:r>
      <w:r>
        <w:tab/>
        <w:t>if the UE:</w:t>
      </w:r>
    </w:p>
    <w:p w14:paraId="482CF31D" w14:textId="77777777" w:rsidR="000F51CA" w:rsidRDefault="000F51CA" w:rsidP="000F51CA">
      <w:pPr>
        <w:pStyle w:val="B2"/>
      </w:pPr>
      <w:r>
        <w:t>1)</w:t>
      </w:r>
      <w:r>
        <w:tab/>
        <w:t>does not have an applicable network-assigned UE radio capability ID for the current UE radio configuration in the selected PLMN or SNPN; and</w:t>
      </w:r>
    </w:p>
    <w:p w14:paraId="7F776943" w14:textId="77777777" w:rsidR="000F51CA" w:rsidRDefault="000F51CA" w:rsidP="000F51CA">
      <w:pPr>
        <w:pStyle w:val="B2"/>
      </w:pPr>
      <w:r>
        <w:t>2)</w:t>
      </w:r>
      <w:r>
        <w:tab/>
        <w:t>has an applicable manufacturer-assigned UE radio capability ID for the current UE radio configuration,</w:t>
      </w:r>
    </w:p>
    <w:p w14:paraId="230E255B" w14:textId="77777777" w:rsidR="000F51CA" w:rsidRDefault="000F51CA" w:rsidP="000F51CA">
      <w:pPr>
        <w:pStyle w:val="B1"/>
      </w:pPr>
      <w:r>
        <w:tab/>
        <w:t>include the applicable manufacturer-assigned UE radio capability ID in the UE radio capability ID IE of the REGISTRATION REQUEST message.</w:t>
      </w:r>
    </w:p>
    <w:p w14:paraId="70BBCAD4" w14:textId="77777777" w:rsidR="000F51CA" w:rsidRPr="00CC0C94" w:rsidRDefault="000F51CA" w:rsidP="000F51C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F611EC0" w14:textId="77777777" w:rsidR="000F51CA" w:rsidRPr="00CC0C94" w:rsidRDefault="000F51CA" w:rsidP="000F51C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BE58FC7" w14:textId="77777777" w:rsidR="000F51CA" w:rsidRPr="00CC0C94" w:rsidRDefault="000F51CA" w:rsidP="000F51CA">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30C9B204" w14:textId="77777777" w:rsidR="000F51CA" w:rsidRDefault="000F51CA" w:rsidP="000F51C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4BF0C82" w14:textId="77777777" w:rsidR="000F51CA" w:rsidRDefault="000F51CA" w:rsidP="000F51C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704FB4E2" w14:textId="77777777" w:rsidR="000F51CA" w:rsidRDefault="000F51CA" w:rsidP="000F51C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3CDB4441" w14:textId="77777777" w:rsidR="000F51CA" w:rsidRDefault="000F51CA" w:rsidP="000F51C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42D638B8" w14:textId="77777777" w:rsidR="000F51CA" w:rsidRDefault="000F51CA" w:rsidP="000F51C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2F4AD325" w14:textId="77777777" w:rsidR="000F51CA" w:rsidRDefault="000F51CA" w:rsidP="000F51CA">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64930649" w14:textId="77777777" w:rsidR="000F51CA" w:rsidRDefault="000F51CA" w:rsidP="000F51C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765022C" w14:textId="77777777" w:rsidR="000F51CA" w:rsidRDefault="000F51CA" w:rsidP="000F51C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9114226" w14:textId="77777777" w:rsidR="000F51CA" w:rsidRDefault="000F51CA" w:rsidP="000F51C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623A8DD" w14:textId="77777777" w:rsidR="000F51CA" w:rsidRDefault="000F51CA" w:rsidP="000F51CA">
      <w:r>
        <w:t>The UE shall send the REGISTRATION REQUEST message including the NAS message container IE as described in subclause 4.4.6:</w:t>
      </w:r>
    </w:p>
    <w:p w14:paraId="4111DFE8" w14:textId="77777777" w:rsidR="000F51CA" w:rsidRDefault="000F51CA" w:rsidP="000F51C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5C794E8" w14:textId="77777777" w:rsidR="000F51CA" w:rsidRDefault="000F51CA" w:rsidP="000F51C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A86904" w14:textId="77777777" w:rsidR="000F51CA" w:rsidRDefault="000F51CA" w:rsidP="000F51C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BD18509" w14:textId="77777777" w:rsidR="000F51CA" w:rsidRDefault="000F51CA" w:rsidP="000F51CA">
      <w:pPr>
        <w:pStyle w:val="B1"/>
      </w:pPr>
      <w:r>
        <w:t>a)</w:t>
      </w:r>
      <w:r>
        <w:tab/>
        <w:t>from 5GMM-</w:t>
      </w:r>
      <w:r w:rsidRPr="003168A2">
        <w:t xml:space="preserve">IDLE </w:t>
      </w:r>
      <w:r>
        <w:t>mode; or</w:t>
      </w:r>
    </w:p>
    <w:p w14:paraId="6FE98827" w14:textId="77777777" w:rsidR="000F51CA" w:rsidRDefault="000F51CA" w:rsidP="000F51C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D1930DC" w14:textId="77777777" w:rsidR="000F51CA" w:rsidRDefault="000F51CA" w:rsidP="000F51C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A7448F3" w14:textId="77777777" w:rsidR="000F51CA" w:rsidRDefault="000F51CA" w:rsidP="000F51C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A1F9B2C" w14:textId="77777777" w:rsidR="000F51CA" w:rsidRPr="00CC0C94" w:rsidRDefault="000F51CA" w:rsidP="000F51C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990BB6F" w14:textId="77777777" w:rsidR="000F51CA" w:rsidRPr="00CD2F0E" w:rsidRDefault="000F51CA" w:rsidP="000F51C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07339A4" w14:textId="77777777" w:rsidR="000F51CA" w:rsidRPr="00CC0C94" w:rsidRDefault="000F51CA" w:rsidP="000F51CA">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F76F16A" w14:textId="77777777" w:rsidR="000F51CA" w:rsidRDefault="000F51CA" w:rsidP="000F51CA">
      <w:r>
        <w:t>The UE shall set the ER-NSSAI bit to "Extended rejected NSSAI supported" in the 5GMM capability IE of the REGISTRATION REQUEST message.</w:t>
      </w:r>
    </w:p>
    <w:p w14:paraId="01184920" w14:textId="77777777" w:rsidR="000F51CA" w:rsidRPr="00EC66BC" w:rsidRDefault="000F51CA" w:rsidP="000F51CA">
      <w:r w:rsidRPr="00EC66BC">
        <w:t>If the UE supports the NSSRG, then the UE shall set the NSSRG bit to "NSSRG supported" in the 5GMM capability IE of the REGISTRATION REQUEST message.</w:t>
      </w:r>
    </w:p>
    <w:p w14:paraId="1BBA0D65" w14:textId="77777777" w:rsidR="000F51CA" w:rsidRDefault="000F51CA" w:rsidP="000F51C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BA09B15" w14:textId="77777777" w:rsidR="000F51CA" w:rsidRDefault="000F51CA" w:rsidP="000F51C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B6A4D3B" w14:textId="77777777" w:rsidR="000F51CA" w:rsidRPr="00CC0C94" w:rsidRDefault="000F51CA" w:rsidP="000F51C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6821B56F" w14:textId="77777777" w:rsidR="000F51CA" w:rsidRPr="00CC0C94" w:rsidRDefault="000F51CA" w:rsidP="000F51C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03A5DD4" w14:textId="77777777" w:rsidR="000F51CA" w:rsidRPr="00CC0C94" w:rsidRDefault="000F51CA" w:rsidP="000F51C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A2E8D8C" w14:textId="77777777" w:rsidR="000F51CA" w:rsidRDefault="000F51CA" w:rsidP="000F51CA">
      <w:r w:rsidRPr="00CC0C94">
        <w:t>For all cases except case b</w:t>
      </w:r>
      <w:r>
        <w:t>, i</w:t>
      </w:r>
      <w:r w:rsidRPr="00CC0C94">
        <w:t xml:space="preserve">f </w:t>
      </w:r>
      <w:r>
        <w:t>the MUSIM UE</w:t>
      </w:r>
      <w:r w:rsidRPr="00324303">
        <w:t xml:space="preserve"> </w:t>
      </w:r>
      <w:r>
        <w:t>sets:</w:t>
      </w:r>
    </w:p>
    <w:p w14:paraId="36F8ED55" w14:textId="77777777" w:rsidR="000F51CA" w:rsidRDefault="000F51CA" w:rsidP="000F51C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B59592" w14:textId="77777777" w:rsidR="000F51CA" w:rsidRDefault="000F51CA" w:rsidP="000F51C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F37C4A6" w14:textId="77777777" w:rsidR="000F51CA" w:rsidRDefault="000F51CA" w:rsidP="000F51CA">
      <w:pPr>
        <w:pStyle w:val="B1"/>
      </w:pPr>
      <w:r>
        <w:t>-</w:t>
      </w:r>
      <w:r>
        <w:tab/>
        <w:t>both of them;</w:t>
      </w:r>
    </w:p>
    <w:p w14:paraId="19800081" w14:textId="77777777" w:rsidR="000F51CA" w:rsidRDefault="000F51CA" w:rsidP="000F51C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EA0136D" w14:textId="77777777" w:rsidR="000F51CA" w:rsidRDefault="000F51CA" w:rsidP="000F51CA">
      <w:r>
        <w:t>If the UE supports MINT, the UE shall set the MINT bit to "MINT supported</w:t>
      </w:r>
      <w:r w:rsidRPr="00CC0C94">
        <w:t>"</w:t>
      </w:r>
      <w:r>
        <w:t xml:space="preserve"> in the 5GMM capability IE of the REGISTRATION REQUEST message.</w:t>
      </w:r>
    </w:p>
    <w:p w14:paraId="3E163023" w14:textId="77777777" w:rsidR="000F51CA" w:rsidRDefault="000F51CA" w:rsidP="000F51CA">
      <w:r>
        <w:lastRenderedPageBreak/>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74418BFF" w14:textId="77777777" w:rsidR="000F51CA" w:rsidRDefault="000F51CA" w:rsidP="000F51CA">
      <w:pPr>
        <w:pStyle w:val="B1"/>
      </w:pPr>
      <w:r>
        <w:t>a)</w:t>
      </w:r>
      <w:r>
        <w:tab/>
        <w:t>the MS determined PLMN with disaster condition is the HPLMN and:</w:t>
      </w:r>
    </w:p>
    <w:p w14:paraId="11A4BB50" w14:textId="77777777" w:rsidR="000F51CA" w:rsidRDefault="000F51CA" w:rsidP="000F51C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7B2A155" w14:textId="77777777" w:rsidR="000F51CA" w:rsidRDefault="000F51CA" w:rsidP="000F51C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AE43FB4" w14:textId="77777777" w:rsidR="000F51CA" w:rsidRDefault="000F51CA" w:rsidP="000F51CA">
      <w:pPr>
        <w:pStyle w:val="B1"/>
      </w:pPr>
      <w:r>
        <w:t>b)</w:t>
      </w:r>
      <w:r>
        <w:tab/>
        <w:t>the MS determined PLMN with disaster condition is not the HPLMN and:</w:t>
      </w:r>
    </w:p>
    <w:p w14:paraId="416C9FC0" w14:textId="77777777" w:rsidR="000F51CA" w:rsidRDefault="000F51CA" w:rsidP="000F51C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F396DE6" w14:textId="77777777" w:rsidR="000F51CA" w:rsidRDefault="000F51CA" w:rsidP="000F51C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593A18FF" w14:textId="77777777" w:rsidR="000F51CA" w:rsidRDefault="000F51CA" w:rsidP="000F51C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4DDE600" w14:textId="77777777" w:rsidR="000F51CA" w:rsidRDefault="000F51CA" w:rsidP="000F51C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6FCD4F09" w14:textId="77777777" w:rsidR="000F51CA" w:rsidRDefault="000F51CA" w:rsidP="000F51C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325DFF96" w14:textId="77777777" w:rsidR="000F51CA" w:rsidRDefault="000F51CA" w:rsidP="000F51CA">
      <w:r w:rsidRPr="00176056">
        <w:t>If the UE supports event notification, the UE shall set the EventNotification bit to "Event notification supported" in the 5GMM capability IE of the REGISTRATION REQUEST message.</w:t>
      </w:r>
    </w:p>
    <w:p w14:paraId="5B22E5F2" w14:textId="77777777" w:rsidR="000F51CA" w:rsidRPr="00FE320E" w:rsidRDefault="000F51CA" w:rsidP="000F51C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4DC678D" w14:textId="77777777" w:rsidR="000F51CA" w:rsidRDefault="008761AB" w:rsidP="000F51CA">
      <w:pPr>
        <w:pStyle w:val="TH"/>
      </w:pPr>
      <w:r>
        <w:rPr>
          <w:noProof/>
        </w:rPr>
        <w:object w:dxaOrig="9541" w:dyaOrig="8460" w14:anchorId="26B4A127">
          <v:shape id="_x0000_i1025" type="#_x0000_t75" alt="" style="width:415.95pt;height:368.85pt;mso-width-percent:0;mso-height-percent:0;mso-width-percent:0;mso-height-percent:0" o:ole="">
            <v:imagedata r:id="rId18" o:title=""/>
          </v:shape>
          <o:OLEObject Type="Embed" ProgID="Visio.Drawing.15" ShapeID="_x0000_i1025" DrawAspect="Content" ObjectID="_1722434791" r:id="rId19"/>
        </w:object>
      </w:r>
    </w:p>
    <w:p w14:paraId="59045629" w14:textId="6F930FAE" w:rsidR="000F51CA" w:rsidRDefault="000F51CA" w:rsidP="008E0495">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27D362A" w14:textId="77777777" w:rsidR="00EC094F" w:rsidRDefault="00EC094F" w:rsidP="0008561B">
      <w:pPr>
        <w:jc w:val="center"/>
        <w:rPr>
          <w:noProof/>
          <w:highlight w:val="green"/>
        </w:rPr>
      </w:pPr>
    </w:p>
    <w:p w14:paraId="6B4DC942" w14:textId="77777777" w:rsidR="00EC094F" w:rsidRDefault="00EC094F" w:rsidP="0008561B">
      <w:pPr>
        <w:jc w:val="center"/>
        <w:rPr>
          <w:noProof/>
          <w:highlight w:val="green"/>
        </w:rPr>
      </w:pPr>
    </w:p>
    <w:p w14:paraId="0E28CB30" w14:textId="74D0049C" w:rsidR="0008561B" w:rsidRDefault="0008561B" w:rsidP="0008561B">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CDE6374" w14:textId="77777777" w:rsidR="0008561B" w:rsidRPr="006952EB" w:rsidRDefault="0008561B" w:rsidP="006952EB"/>
    <w:sectPr w:rsidR="0008561B" w:rsidRPr="006952EB" w:rsidSect="00F14D58">
      <w:headerReference w:type="default" r:id="rId20"/>
      <w:footerReference w:type="default" r:id="rId21"/>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63C9C" w14:textId="77777777" w:rsidR="008761AB" w:rsidRDefault="008761AB">
      <w:r>
        <w:separator/>
      </w:r>
    </w:p>
    <w:p w14:paraId="7DF008E8" w14:textId="77777777" w:rsidR="008761AB" w:rsidRDefault="008761AB"/>
  </w:endnote>
  <w:endnote w:type="continuationSeparator" w:id="0">
    <w:p w14:paraId="1FA29D62" w14:textId="77777777" w:rsidR="008761AB" w:rsidRDefault="008761AB">
      <w:r>
        <w:continuationSeparator/>
      </w:r>
    </w:p>
    <w:p w14:paraId="3C7C7A77" w14:textId="77777777" w:rsidR="008761AB" w:rsidRDefault="008761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20B0503030404040204"/>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FC2284" w:rsidRDefault="00FC228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BAF917" w14:textId="77777777" w:rsidR="008761AB" w:rsidRDefault="008761AB">
      <w:r>
        <w:separator/>
      </w:r>
    </w:p>
    <w:p w14:paraId="77F2C28A" w14:textId="77777777" w:rsidR="008761AB" w:rsidRDefault="008761AB"/>
  </w:footnote>
  <w:footnote w:type="continuationSeparator" w:id="0">
    <w:p w14:paraId="1B51992B" w14:textId="77777777" w:rsidR="008761AB" w:rsidRDefault="008761AB">
      <w:r>
        <w:continuationSeparator/>
      </w:r>
    </w:p>
    <w:p w14:paraId="246DB53A" w14:textId="77777777" w:rsidR="008761AB" w:rsidRDefault="008761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D93D8" w14:textId="77777777" w:rsidR="004641B7" w:rsidRDefault="004641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625295E5" w:rsidR="00FC2284" w:rsidRDefault="00FC228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27F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E4AEC1E" w14:textId="77777777" w:rsidR="00FC2284" w:rsidRDefault="00FC22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5</w:t>
    </w:r>
    <w:r>
      <w:rPr>
        <w:rFonts w:ascii="Arial" w:hAnsi="Arial" w:cs="Arial"/>
        <w:b/>
        <w:sz w:val="18"/>
        <w:szCs w:val="18"/>
      </w:rPr>
      <w:fldChar w:fldCharType="end"/>
    </w:r>
  </w:p>
  <w:p w14:paraId="2B510BF9" w14:textId="277CC303" w:rsidR="00FC2284" w:rsidRDefault="00FC228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27F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F451776" w14:textId="77777777" w:rsidR="00FC2284" w:rsidRDefault="00FC2284"/>
  <w:p w14:paraId="78A1F90F" w14:textId="77777777" w:rsidR="00FC2284" w:rsidRDefault="00FC22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08BF2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3B8D1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332A4F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2A2B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F14B6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F484D7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0045D2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707B1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E76190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55401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hybridMultilevel"/>
    <w:tmpl w:val="FFFFFFFF"/>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4"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20B857E1"/>
    <w:multiLevelType w:val="hybridMultilevel"/>
    <w:tmpl w:val="3B72EF3A"/>
    <w:lvl w:ilvl="0" w:tplc="04090011">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 w15:restartNumberingAfterBreak="0">
    <w:nsid w:val="220136C8"/>
    <w:multiLevelType w:val="hybridMultilevel"/>
    <w:tmpl w:val="6ED8CA50"/>
    <w:lvl w:ilvl="0" w:tplc="11429054">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0" w15:restartNumberingAfterBreak="0">
    <w:nsid w:val="237B53FB"/>
    <w:multiLevelType w:val="hybridMultilevel"/>
    <w:tmpl w:val="7BC24D00"/>
    <w:lvl w:ilvl="0" w:tplc="B330BA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24366056"/>
    <w:multiLevelType w:val="hybridMultilevel"/>
    <w:tmpl w:val="272E7DDC"/>
    <w:lvl w:ilvl="0" w:tplc="BA168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02B7FD8"/>
    <w:multiLevelType w:val="hybridMultilevel"/>
    <w:tmpl w:val="362A5446"/>
    <w:lvl w:ilvl="0" w:tplc="299238E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66E3D31"/>
    <w:multiLevelType w:val="hybridMultilevel"/>
    <w:tmpl w:val="000E7A2C"/>
    <w:lvl w:ilvl="0" w:tplc="AD5E9790">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DEA7DEF"/>
    <w:multiLevelType w:val="hybridMultilevel"/>
    <w:tmpl w:val="FDAC6A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2"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4"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642728647">
    <w:abstractNumId w:val="15"/>
  </w:num>
  <w:num w:numId="2" w16cid:durableId="713193658">
    <w:abstractNumId w:val="32"/>
  </w:num>
  <w:num w:numId="3" w16cid:durableId="236092865">
    <w:abstractNumId w:val="49"/>
  </w:num>
  <w:num w:numId="4" w16cid:durableId="10674159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5184238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09667907">
    <w:abstractNumId w:val="13"/>
  </w:num>
  <w:num w:numId="7" w16cid:durableId="2031176834">
    <w:abstractNumId w:val="33"/>
  </w:num>
  <w:num w:numId="8" w16cid:durableId="547691795">
    <w:abstractNumId w:val="20"/>
  </w:num>
  <w:num w:numId="9" w16cid:durableId="977876157">
    <w:abstractNumId w:val="12"/>
  </w:num>
  <w:num w:numId="10" w16cid:durableId="252591212">
    <w:abstractNumId w:val="53"/>
  </w:num>
  <w:num w:numId="11" w16cid:durableId="471290491">
    <w:abstractNumId w:val="22"/>
  </w:num>
  <w:num w:numId="12" w16cid:durableId="668950160">
    <w:abstractNumId w:val="44"/>
  </w:num>
  <w:num w:numId="13" w16cid:durableId="1130056190">
    <w:abstractNumId w:val="18"/>
  </w:num>
  <w:num w:numId="14" w16cid:durableId="1460997387">
    <w:abstractNumId w:val="46"/>
  </w:num>
  <w:num w:numId="15" w16cid:durableId="2065638518">
    <w:abstractNumId w:val="19"/>
  </w:num>
  <w:num w:numId="16" w16cid:durableId="138614535">
    <w:abstractNumId w:val="25"/>
  </w:num>
  <w:num w:numId="17" w16cid:durableId="493374316">
    <w:abstractNumId w:val="39"/>
  </w:num>
  <w:num w:numId="18" w16cid:durableId="142236405">
    <w:abstractNumId w:val="21"/>
  </w:num>
  <w:num w:numId="19" w16cid:durableId="1401826750">
    <w:abstractNumId w:val="36"/>
  </w:num>
  <w:num w:numId="20" w16cid:durableId="1592201895">
    <w:abstractNumId w:val="37"/>
  </w:num>
  <w:num w:numId="21" w16cid:durableId="1111625834">
    <w:abstractNumId w:val="2"/>
  </w:num>
  <w:num w:numId="22" w16cid:durableId="270018392">
    <w:abstractNumId w:val="1"/>
  </w:num>
  <w:num w:numId="23" w16cid:durableId="1860971811">
    <w:abstractNumId w:val="0"/>
  </w:num>
  <w:num w:numId="24" w16cid:durableId="1779372651">
    <w:abstractNumId w:val="35"/>
  </w:num>
  <w:num w:numId="25" w16cid:durableId="18084708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6" w16cid:durableId="1436560350">
    <w:abstractNumId w:val="52"/>
  </w:num>
  <w:num w:numId="27" w16cid:durableId="112985741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8" w16cid:durableId="2008288398">
    <w:abstractNumId w:val="34"/>
  </w:num>
  <w:num w:numId="29" w16cid:durableId="1923559018">
    <w:abstractNumId w:val="16"/>
  </w:num>
  <w:num w:numId="30" w16cid:durableId="1825391176">
    <w:abstractNumId w:val="24"/>
  </w:num>
  <w:num w:numId="31" w16cid:durableId="1376664216">
    <w:abstractNumId w:val="23"/>
  </w:num>
  <w:num w:numId="32" w16cid:durableId="4313158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16cid:durableId="1546715683">
    <w:abstractNumId w:val="38"/>
  </w:num>
  <w:num w:numId="34" w16cid:durableId="1658606873">
    <w:abstractNumId w:val="48"/>
  </w:num>
  <w:num w:numId="35" w16cid:durableId="135712459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8395905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7" w16cid:durableId="1891333588">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16cid:durableId="462964388">
    <w:abstractNumId w:val="14"/>
  </w:num>
  <w:num w:numId="39" w16cid:durableId="1902667188">
    <w:abstractNumId w:val="17"/>
  </w:num>
  <w:num w:numId="40" w16cid:durableId="11843251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98280716">
    <w:abstractNumId w:val="43"/>
  </w:num>
  <w:num w:numId="42" w16cid:durableId="2033218795">
    <w:abstractNumId w:val="47"/>
  </w:num>
  <w:num w:numId="43" w16cid:durableId="877936101">
    <w:abstractNumId w:val="51"/>
  </w:num>
  <w:num w:numId="44" w16cid:durableId="776019190">
    <w:abstractNumId w:val="9"/>
  </w:num>
  <w:num w:numId="45" w16cid:durableId="2123185014">
    <w:abstractNumId w:val="7"/>
  </w:num>
  <w:num w:numId="46" w16cid:durableId="1234780369">
    <w:abstractNumId w:val="6"/>
  </w:num>
  <w:num w:numId="47" w16cid:durableId="2083015788">
    <w:abstractNumId w:val="5"/>
  </w:num>
  <w:num w:numId="48" w16cid:durableId="473379784">
    <w:abstractNumId w:val="4"/>
  </w:num>
  <w:num w:numId="49" w16cid:durableId="756948095">
    <w:abstractNumId w:val="8"/>
  </w:num>
  <w:num w:numId="50" w16cid:durableId="1621956157">
    <w:abstractNumId w:val="3"/>
  </w:num>
  <w:num w:numId="51" w16cid:durableId="921447228">
    <w:abstractNumId w:val="28"/>
  </w:num>
  <w:num w:numId="52" w16cid:durableId="990868796">
    <w:abstractNumId w:val="45"/>
  </w:num>
  <w:num w:numId="53" w16cid:durableId="253784945">
    <w:abstractNumId w:val="41"/>
  </w:num>
  <w:num w:numId="54" w16cid:durableId="1334144826">
    <w:abstractNumId w:val="40"/>
  </w:num>
  <w:num w:numId="55" w16cid:durableId="1745566934">
    <w:abstractNumId w:val="54"/>
  </w:num>
  <w:num w:numId="56" w16cid:durableId="855923782">
    <w:abstractNumId w:val="55"/>
  </w:num>
  <w:num w:numId="57" w16cid:durableId="209463897">
    <w:abstractNumId w:val="50"/>
  </w:num>
  <w:num w:numId="58" w16cid:durableId="949361371">
    <w:abstractNumId w:val="26"/>
  </w:num>
  <w:num w:numId="59" w16cid:durableId="755589058">
    <w:abstractNumId w:val="31"/>
  </w:num>
  <w:num w:numId="60" w16cid:durableId="1690135592">
    <w:abstractNumId w:val="30"/>
  </w:num>
  <w:num w:numId="61" w16cid:durableId="104080055">
    <w:abstractNumId w:val="42"/>
  </w:num>
  <w:num w:numId="62" w16cid:durableId="283393259">
    <w:abstractNumId w:val="27"/>
  </w:num>
  <w:num w:numId="63" w16cid:durableId="210531920">
    <w:abstractNumId w:val="11"/>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ek Gupta">
    <w15:presenceInfo w15:providerId="AD" w15:userId="S::vivek_g_gupta@apple.com::5f9a8c3a-3038-49fc-a475-f0027a7966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E30"/>
    <w:rsid w:val="0000154D"/>
    <w:rsid w:val="000027BB"/>
    <w:rsid w:val="00002A73"/>
    <w:rsid w:val="00002E78"/>
    <w:rsid w:val="0000301F"/>
    <w:rsid w:val="00004099"/>
    <w:rsid w:val="000047F9"/>
    <w:rsid w:val="000053E3"/>
    <w:rsid w:val="0000568C"/>
    <w:rsid w:val="000057C7"/>
    <w:rsid w:val="00005D85"/>
    <w:rsid w:val="000101B6"/>
    <w:rsid w:val="000107F9"/>
    <w:rsid w:val="00010B12"/>
    <w:rsid w:val="00011B75"/>
    <w:rsid w:val="000137BF"/>
    <w:rsid w:val="00013805"/>
    <w:rsid w:val="00014248"/>
    <w:rsid w:val="000142E6"/>
    <w:rsid w:val="00014819"/>
    <w:rsid w:val="0001495B"/>
    <w:rsid w:val="00015B3D"/>
    <w:rsid w:val="00015CFA"/>
    <w:rsid w:val="0001636B"/>
    <w:rsid w:val="00017281"/>
    <w:rsid w:val="000173A6"/>
    <w:rsid w:val="00020F44"/>
    <w:rsid w:val="00023B90"/>
    <w:rsid w:val="00024986"/>
    <w:rsid w:val="00024991"/>
    <w:rsid w:val="00024BDA"/>
    <w:rsid w:val="00025025"/>
    <w:rsid w:val="00027866"/>
    <w:rsid w:val="00030F4A"/>
    <w:rsid w:val="0003188B"/>
    <w:rsid w:val="00031EA3"/>
    <w:rsid w:val="000320B9"/>
    <w:rsid w:val="00032886"/>
    <w:rsid w:val="00032928"/>
    <w:rsid w:val="00033397"/>
    <w:rsid w:val="00033E25"/>
    <w:rsid w:val="00035C71"/>
    <w:rsid w:val="00036492"/>
    <w:rsid w:val="000368A4"/>
    <w:rsid w:val="00037C4E"/>
    <w:rsid w:val="00040095"/>
    <w:rsid w:val="000401BC"/>
    <w:rsid w:val="00040EEF"/>
    <w:rsid w:val="00040FFF"/>
    <w:rsid w:val="00041A18"/>
    <w:rsid w:val="00041D5E"/>
    <w:rsid w:val="00042AD7"/>
    <w:rsid w:val="00042C09"/>
    <w:rsid w:val="00043143"/>
    <w:rsid w:val="0004400A"/>
    <w:rsid w:val="000443F7"/>
    <w:rsid w:val="00044A0A"/>
    <w:rsid w:val="00045271"/>
    <w:rsid w:val="000457E3"/>
    <w:rsid w:val="00045900"/>
    <w:rsid w:val="00046B7E"/>
    <w:rsid w:val="00046F6D"/>
    <w:rsid w:val="000471B1"/>
    <w:rsid w:val="000475A8"/>
    <w:rsid w:val="00047AB0"/>
    <w:rsid w:val="00047E37"/>
    <w:rsid w:val="000503E2"/>
    <w:rsid w:val="00050426"/>
    <w:rsid w:val="00050961"/>
    <w:rsid w:val="0005107E"/>
    <w:rsid w:val="000512E7"/>
    <w:rsid w:val="00051580"/>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95"/>
    <w:rsid w:val="00067DD2"/>
    <w:rsid w:val="000706E3"/>
    <w:rsid w:val="00070CB0"/>
    <w:rsid w:val="000718E3"/>
    <w:rsid w:val="000731B7"/>
    <w:rsid w:val="000740A7"/>
    <w:rsid w:val="000748F0"/>
    <w:rsid w:val="00074C35"/>
    <w:rsid w:val="00075C5C"/>
    <w:rsid w:val="00076500"/>
    <w:rsid w:val="00077083"/>
    <w:rsid w:val="00080512"/>
    <w:rsid w:val="00080D07"/>
    <w:rsid w:val="00080EC0"/>
    <w:rsid w:val="000811FB"/>
    <w:rsid w:val="00081344"/>
    <w:rsid w:val="00083886"/>
    <w:rsid w:val="000838BB"/>
    <w:rsid w:val="0008390C"/>
    <w:rsid w:val="00083BD0"/>
    <w:rsid w:val="00084566"/>
    <w:rsid w:val="00084832"/>
    <w:rsid w:val="000854AF"/>
    <w:rsid w:val="0008561B"/>
    <w:rsid w:val="00085F0D"/>
    <w:rsid w:val="000861EA"/>
    <w:rsid w:val="00086A9B"/>
    <w:rsid w:val="0009011B"/>
    <w:rsid w:val="00090A6E"/>
    <w:rsid w:val="00090C7C"/>
    <w:rsid w:val="00091346"/>
    <w:rsid w:val="00091BD8"/>
    <w:rsid w:val="00093BA1"/>
    <w:rsid w:val="000949A3"/>
    <w:rsid w:val="00096C57"/>
    <w:rsid w:val="00097441"/>
    <w:rsid w:val="00097A80"/>
    <w:rsid w:val="000A0697"/>
    <w:rsid w:val="000A10C1"/>
    <w:rsid w:val="000A2173"/>
    <w:rsid w:val="000A27F8"/>
    <w:rsid w:val="000A5D3B"/>
    <w:rsid w:val="000A6FA0"/>
    <w:rsid w:val="000A77A3"/>
    <w:rsid w:val="000A7E72"/>
    <w:rsid w:val="000A7E73"/>
    <w:rsid w:val="000B0265"/>
    <w:rsid w:val="000B16A7"/>
    <w:rsid w:val="000B1A29"/>
    <w:rsid w:val="000B297B"/>
    <w:rsid w:val="000B30B6"/>
    <w:rsid w:val="000B32DA"/>
    <w:rsid w:val="000B55AE"/>
    <w:rsid w:val="000B60CE"/>
    <w:rsid w:val="000B65A2"/>
    <w:rsid w:val="000B7B07"/>
    <w:rsid w:val="000C1917"/>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299B"/>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44B8"/>
    <w:rsid w:val="000E4603"/>
    <w:rsid w:val="000E4ED2"/>
    <w:rsid w:val="000E56E4"/>
    <w:rsid w:val="000E6529"/>
    <w:rsid w:val="000E6F5C"/>
    <w:rsid w:val="000E7115"/>
    <w:rsid w:val="000E76BC"/>
    <w:rsid w:val="000F04DA"/>
    <w:rsid w:val="000F0A31"/>
    <w:rsid w:val="000F2709"/>
    <w:rsid w:val="000F3EDE"/>
    <w:rsid w:val="000F4132"/>
    <w:rsid w:val="000F48F4"/>
    <w:rsid w:val="000F51CA"/>
    <w:rsid w:val="000F5712"/>
    <w:rsid w:val="000F5C33"/>
    <w:rsid w:val="000F5FAD"/>
    <w:rsid w:val="000F63CD"/>
    <w:rsid w:val="000F7128"/>
    <w:rsid w:val="000F7585"/>
    <w:rsid w:val="000F75B1"/>
    <w:rsid w:val="001000BD"/>
    <w:rsid w:val="001001BF"/>
    <w:rsid w:val="00100F34"/>
    <w:rsid w:val="00101294"/>
    <w:rsid w:val="00101580"/>
    <w:rsid w:val="00101AD8"/>
    <w:rsid w:val="0010274E"/>
    <w:rsid w:val="00102B46"/>
    <w:rsid w:val="0010679C"/>
    <w:rsid w:val="00107228"/>
    <w:rsid w:val="00110384"/>
    <w:rsid w:val="00110A2A"/>
    <w:rsid w:val="0011153C"/>
    <w:rsid w:val="00111B7B"/>
    <w:rsid w:val="00111E92"/>
    <w:rsid w:val="00111EDD"/>
    <w:rsid w:val="001135DB"/>
    <w:rsid w:val="0011526D"/>
    <w:rsid w:val="001159CC"/>
    <w:rsid w:val="00115D03"/>
    <w:rsid w:val="00116961"/>
    <w:rsid w:val="001172EF"/>
    <w:rsid w:val="00117C03"/>
    <w:rsid w:val="00120096"/>
    <w:rsid w:val="001203F0"/>
    <w:rsid w:val="00120902"/>
    <w:rsid w:val="00120BFC"/>
    <w:rsid w:val="00120C7B"/>
    <w:rsid w:val="00121BDA"/>
    <w:rsid w:val="00122A89"/>
    <w:rsid w:val="00123098"/>
    <w:rsid w:val="00124400"/>
    <w:rsid w:val="00124A39"/>
    <w:rsid w:val="0012663D"/>
    <w:rsid w:val="00126EC0"/>
    <w:rsid w:val="00126FDD"/>
    <w:rsid w:val="0012708A"/>
    <w:rsid w:val="001317ED"/>
    <w:rsid w:val="00132264"/>
    <w:rsid w:val="001330B5"/>
    <w:rsid w:val="001354BF"/>
    <w:rsid w:val="001355D3"/>
    <w:rsid w:val="001359F0"/>
    <w:rsid w:val="001367DE"/>
    <w:rsid w:val="00136CE0"/>
    <w:rsid w:val="00137121"/>
    <w:rsid w:val="0013795B"/>
    <w:rsid w:val="00137FBE"/>
    <w:rsid w:val="0014085E"/>
    <w:rsid w:val="001419D1"/>
    <w:rsid w:val="0014288C"/>
    <w:rsid w:val="00142D85"/>
    <w:rsid w:val="00144DA0"/>
    <w:rsid w:val="001464E2"/>
    <w:rsid w:val="0014695C"/>
    <w:rsid w:val="00147038"/>
    <w:rsid w:val="00147C3D"/>
    <w:rsid w:val="00147DC9"/>
    <w:rsid w:val="00150CAA"/>
    <w:rsid w:val="001511BE"/>
    <w:rsid w:val="00152086"/>
    <w:rsid w:val="00152294"/>
    <w:rsid w:val="0015246D"/>
    <w:rsid w:val="001529F5"/>
    <w:rsid w:val="00152A97"/>
    <w:rsid w:val="00152ED9"/>
    <w:rsid w:val="00153CF0"/>
    <w:rsid w:val="00155359"/>
    <w:rsid w:val="00160190"/>
    <w:rsid w:val="0016258D"/>
    <w:rsid w:val="00162F52"/>
    <w:rsid w:val="00163AEA"/>
    <w:rsid w:val="00165244"/>
    <w:rsid w:val="00165417"/>
    <w:rsid w:val="00165FE9"/>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4FFE"/>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5216"/>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379"/>
    <w:rsid w:val="001B1E47"/>
    <w:rsid w:val="001B2CC6"/>
    <w:rsid w:val="001B2DC4"/>
    <w:rsid w:val="001B3100"/>
    <w:rsid w:val="001B45A9"/>
    <w:rsid w:val="001B490F"/>
    <w:rsid w:val="001B5A75"/>
    <w:rsid w:val="001B662D"/>
    <w:rsid w:val="001B71EB"/>
    <w:rsid w:val="001B7C50"/>
    <w:rsid w:val="001C023B"/>
    <w:rsid w:val="001C07EA"/>
    <w:rsid w:val="001C0FE0"/>
    <w:rsid w:val="001C26E0"/>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10CB"/>
    <w:rsid w:val="001E222B"/>
    <w:rsid w:val="001E2A97"/>
    <w:rsid w:val="001E2C9A"/>
    <w:rsid w:val="001E2D9E"/>
    <w:rsid w:val="001E301C"/>
    <w:rsid w:val="001E35DC"/>
    <w:rsid w:val="001E44B5"/>
    <w:rsid w:val="001E44DA"/>
    <w:rsid w:val="001E4D89"/>
    <w:rsid w:val="001E518F"/>
    <w:rsid w:val="001E595B"/>
    <w:rsid w:val="001E5B2C"/>
    <w:rsid w:val="001E5CAD"/>
    <w:rsid w:val="001E7009"/>
    <w:rsid w:val="001E712F"/>
    <w:rsid w:val="001E717D"/>
    <w:rsid w:val="001F0420"/>
    <w:rsid w:val="001F168B"/>
    <w:rsid w:val="001F38DE"/>
    <w:rsid w:val="001F3DDF"/>
    <w:rsid w:val="001F502D"/>
    <w:rsid w:val="001F528B"/>
    <w:rsid w:val="001F5FFC"/>
    <w:rsid w:val="001F628B"/>
    <w:rsid w:val="001F7758"/>
    <w:rsid w:val="001F7C72"/>
    <w:rsid w:val="00200909"/>
    <w:rsid w:val="00200AFB"/>
    <w:rsid w:val="00202317"/>
    <w:rsid w:val="002024E1"/>
    <w:rsid w:val="00203507"/>
    <w:rsid w:val="00203B67"/>
    <w:rsid w:val="002047C3"/>
    <w:rsid w:val="00205F1F"/>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5D1"/>
    <w:rsid w:val="00215B69"/>
    <w:rsid w:val="0021770D"/>
    <w:rsid w:val="00217D75"/>
    <w:rsid w:val="00217DE0"/>
    <w:rsid w:val="002206FE"/>
    <w:rsid w:val="00221013"/>
    <w:rsid w:val="00221C53"/>
    <w:rsid w:val="00222ECC"/>
    <w:rsid w:val="00223074"/>
    <w:rsid w:val="00224068"/>
    <w:rsid w:val="00224E5B"/>
    <w:rsid w:val="00225BC7"/>
    <w:rsid w:val="00225BF3"/>
    <w:rsid w:val="0022672E"/>
    <w:rsid w:val="00227158"/>
    <w:rsid w:val="00227F32"/>
    <w:rsid w:val="002319E1"/>
    <w:rsid w:val="00232570"/>
    <w:rsid w:val="002346DF"/>
    <w:rsid w:val="002347A2"/>
    <w:rsid w:val="00234DF1"/>
    <w:rsid w:val="00235070"/>
    <w:rsid w:val="00235958"/>
    <w:rsid w:val="0023631D"/>
    <w:rsid w:val="00236CFB"/>
    <w:rsid w:val="0023733B"/>
    <w:rsid w:val="00237C21"/>
    <w:rsid w:val="00240F9C"/>
    <w:rsid w:val="00241413"/>
    <w:rsid w:val="002427D1"/>
    <w:rsid w:val="0024281B"/>
    <w:rsid w:val="0024449B"/>
    <w:rsid w:val="00244970"/>
    <w:rsid w:val="0024533B"/>
    <w:rsid w:val="002455EE"/>
    <w:rsid w:val="002456A4"/>
    <w:rsid w:val="00245981"/>
    <w:rsid w:val="00245C27"/>
    <w:rsid w:val="00245D53"/>
    <w:rsid w:val="00247274"/>
    <w:rsid w:val="0025035F"/>
    <w:rsid w:val="00250C7F"/>
    <w:rsid w:val="00250FBB"/>
    <w:rsid w:val="002515A3"/>
    <w:rsid w:val="00251AEF"/>
    <w:rsid w:val="00251EAC"/>
    <w:rsid w:val="00252B41"/>
    <w:rsid w:val="00252ECE"/>
    <w:rsid w:val="00253988"/>
    <w:rsid w:val="00253C34"/>
    <w:rsid w:val="00254128"/>
    <w:rsid w:val="00254B12"/>
    <w:rsid w:val="002559C7"/>
    <w:rsid w:val="00256398"/>
    <w:rsid w:val="00257485"/>
    <w:rsid w:val="002574C8"/>
    <w:rsid w:val="00257C28"/>
    <w:rsid w:val="00260D19"/>
    <w:rsid w:val="00261084"/>
    <w:rsid w:val="0026165C"/>
    <w:rsid w:val="00262551"/>
    <w:rsid w:val="00262C7D"/>
    <w:rsid w:val="00263438"/>
    <w:rsid w:val="0026398E"/>
    <w:rsid w:val="00263F7D"/>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A4F"/>
    <w:rsid w:val="00281B77"/>
    <w:rsid w:val="00281FF4"/>
    <w:rsid w:val="002828FE"/>
    <w:rsid w:val="00283115"/>
    <w:rsid w:val="00284B43"/>
    <w:rsid w:val="00285072"/>
    <w:rsid w:val="00286ACA"/>
    <w:rsid w:val="00286D4E"/>
    <w:rsid w:val="00287D37"/>
    <w:rsid w:val="00287E87"/>
    <w:rsid w:val="0029072D"/>
    <w:rsid w:val="00290DCC"/>
    <w:rsid w:val="0029132D"/>
    <w:rsid w:val="00291F9D"/>
    <w:rsid w:val="00292770"/>
    <w:rsid w:val="0029397D"/>
    <w:rsid w:val="0029441B"/>
    <w:rsid w:val="002947E4"/>
    <w:rsid w:val="002955FD"/>
    <w:rsid w:val="00295610"/>
    <w:rsid w:val="00295FF4"/>
    <w:rsid w:val="00296AA3"/>
    <w:rsid w:val="002A0C02"/>
    <w:rsid w:val="002A3360"/>
    <w:rsid w:val="002A3552"/>
    <w:rsid w:val="002A3F6A"/>
    <w:rsid w:val="002A61C9"/>
    <w:rsid w:val="002A6A29"/>
    <w:rsid w:val="002A7525"/>
    <w:rsid w:val="002A7610"/>
    <w:rsid w:val="002A76CD"/>
    <w:rsid w:val="002A7758"/>
    <w:rsid w:val="002A77B8"/>
    <w:rsid w:val="002A7A21"/>
    <w:rsid w:val="002B09FB"/>
    <w:rsid w:val="002B0CA8"/>
    <w:rsid w:val="002B0CBB"/>
    <w:rsid w:val="002B284A"/>
    <w:rsid w:val="002B2CDF"/>
    <w:rsid w:val="002B41FE"/>
    <w:rsid w:val="002B4ACF"/>
    <w:rsid w:val="002B6673"/>
    <w:rsid w:val="002B6F44"/>
    <w:rsid w:val="002B77AD"/>
    <w:rsid w:val="002B79F8"/>
    <w:rsid w:val="002B7F0D"/>
    <w:rsid w:val="002C0B4A"/>
    <w:rsid w:val="002C1C55"/>
    <w:rsid w:val="002C33EA"/>
    <w:rsid w:val="002C3A54"/>
    <w:rsid w:val="002C4329"/>
    <w:rsid w:val="002C5DB5"/>
    <w:rsid w:val="002C60D4"/>
    <w:rsid w:val="002C7C6C"/>
    <w:rsid w:val="002C7F92"/>
    <w:rsid w:val="002D192C"/>
    <w:rsid w:val="002D4FDD"/>
    <w:rsid w:val="002D60A4"/>
    <w:rsid w:val="002D6EDE"/>
    <w:rsid w:val="002D7066"/>
    <w:rsid w:val="002D76C1"/>
    <w:rsid w:val="002D7BEF"/>
    <w:rsid w:val="002D7F9E"/>
    <w:rsid w:val="002E07D1"/>
    <w:rsid w:val="002E088F"/>
    <w:rsid w:val="002E162E"/>
    <w:rsid w:val="002E17AB"/>
    <w:rsid w:val="002E1B05"/>
    <w:rsid w:val="002E1EE3"/>
    <w:rsid w:val="002E27BF"/>
    <w:rsid w:val="002E328C"/>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B0E"/>
    <w:rsid w:val="002F7423"/>
    <w:rsid w:val="002F781C"/>
    <w:rsid w:val="00302191"/>
    <w:rsid w:val="00302CA7"/>
    <w:rsid w:val="0030332B"/>
    <w:rsid w:val="00303826"/>
    <w:rsid w:val="00303F40"/>
    <w:rsid w:val="00303F66"/>
    <w:rsid w:val="0030424D"/>
    <w:rsid w:val="00304296"/>
    <w:rsid w:val="00305C01"/>
    <w:rsid w:val="003068B6"/>
    <w:rsid w:val="0030782D"/>
    <w:rsid w:val="00307A1B"/>
    <w:rsid w:val="00312523"/>
    <w:rsid w:val="00313425"/>
    <w:rsid w:val="00313A58"/>
    <w:rsid w:val="00313EBC"/>
    <w:rsid w:val="0031489F"/>
    <w:rsid w:val="00314C48"/>
    <w:rsid w:val="0031515B"/>
    <w:rsid w:val="00315892"/>
    <w:rsid w:val="0031627A"/>
    <w:rsid w:val="003172DC"/>
    <w:rsid w:val="003178B4"/>
    <w:rsid w:val="00317BC9"/>
    <w:rsid w:val="00317FA0"/>
    <w:rsid w:val="0032046E"/>
    <w:rsid w:val="00320555"/>
    <w:rsid w:val="0032166C"/>
    <w:rsid w:val="0032310B"/>
    <w:rsid w:val="0032341C"/>
    <w:rsid w:val="00323A90"/>
    <w:rsid w:val="00324653"/>
    <w:rsid w:val="00325819"/>
    <w:rsid w:val="00325A62"/>
    <w:rsid w:val="00326C71"/>
    <w:rsid w:val="00326DD0"/>
    <w:rsid w:val="00327158"/>
    <w:rsid w:val="0032723F"/>
    <w:rsid w:val="003312CA"/>
    <w:rsid w:val="00331D6D"/>
    <w:rsid w:val="0033228E"/>
    <w:rsid w:val="003339E2"/>
    <w:rsid w:val="00333D81"/>
    <w:rsid w:val="00334637"/>
    <w:rsid w:val="00334956"/>
    <w:rsid w:val="003352E9"/>
    <w:rsid w:val="00335D4C"/>
    <w:rsid w:val="003362C2"/>
    <w:rsid w:val="00337009"/>
    <w:rsid w:val="00337A58"/>
    <w:rsid w:val="00337AF1"/>
    <w:rsid w:val="00341668"/>
    <w:rsid w:val="00341703"/>
    <w:rsid w:val="00341951"/>
    <w:rsid w:val="00342631"/>
    <w:rsid w:val="00342D5F"/>
    <w:rsid w:val="0034300A"/>
    <w:rsid w:val="00343472"/>
    <w:rsid w:val="00343D49"/>
    <w:rsid w:val="003441CA"/>
    <w:rsid w:val="00344379"/>
    <w:rsid w:val="003445B3"/>
    <w:rsid w:val="00344CF9"/>
    <w:rsid w:val="00344EA6"/>
    <w:rsid w:val="00346761"/>
    <w:rsid w:val="0034693B"/>
    <w:rsid w:val="00347084"/>
    <w:rsid w:val="00347E2C"/>
    <w:rsid w:val="0035009F"/>
    <w:rsid w:val="0035077B"/>
    <w:rsid w:val="00352F39"/>
    <w:rsid w:val="003534EC"/>
    <w:rsid w:val="00353B9C"/>
    <w:rsid w:val="0035462D"/>
    <w:rsid w:val="00355660"/>
    <w:rsid w:val="00355A8A"/>
    <w:rsid w:val="00355FB8"/>
    <w:rsid w:val="00356417"/>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ACC"/>
    <w:rsid w:val="00375EA9"/>
    <w:rsid w:val="00376EC6"/>
    <w:rsid w:val="00377184"/>
    <w:rsid w:val="0037786B"/>
    <w:rsid w:val="00377899"/>
    <w:rsid w:val="00377E59"/>
    <w:rsid w:val="003807C3"/>
    <w:rsid w:val="003819EF"/>
    <w:rsid w:val="00382882"/>
    <w:rsid w:val="00382E74"/>
    <w:rsid w:val="00382F1F"/>
    <w:rsid w:val="00383C6F"/>
    <w:rsid w:val="003845CA"/>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BE1"/>
    <w:rsid w:val="003A6E69"/>
    <w:rsid w:val="003A75D3"/>
    <w:rsid w:val="003B04E7"/>
    <w:rsid w:val="003B0E29"/>
    <w:rsid w:val="003B18DE"/>
    <w:rsid w:val="003B52A0"/>
    <w:rsid w:val="003B5312"/>
    <w:rsid w:val="003B5551"/>
    <w:rsid w:val="003B6A72"/>
    <w:rsid w:val="003C0AB2"/>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6008"/>
    <w:rsid w:val="003D66EE"/>
    <w:rsid w:val="003D6CB0"/>
    <w:rsid w:val="003D7278"/>
    <w:rsid w:val="003E03AA"/>
    <w:rsid w:val="003E0478"/>
    <w:rsid w:val="003E0676"/>
    <w:rsid w:val="003E06E9"/>
    <w:rsid w:val="003E0941"/>
    <w:rsid w:val="003E0995"/>
    <w:rsid w:val="003E0A8E"/>
    <w:rsid w:val="003E0E09"/>
    <w:rsid w:val="003E135B"/>
    <w:rsid w:val="003E1730"/>
    <w:rsid w:val="003E186E"/>
    <w:rsid w:val="003E1A91"/>
    <w:rsid w:val="003E209B"/>
    <w:rsid w:val="003E2BD5"/>
    <w:rsid w:val="003E3297"/>
    <w:rsid w:val="003E35AC"/>
    <w:rsid w:val="003E4014"/>
    <w:rsid w:val="003E4D16"/>
    <w:rsid w:val="003E4F47"/>
    <w:rsid w:val="003E50A6"/>
    <w:rsid w:val="003E5466"/>
    <w:rsid w:val="003E5C5A"/>
    <w:rsid w:val="003E5C70"/>
    <w:rsid w:val="003E5E6B"/>
    <w:rsid w:val="003E642E"/>
    <w:rsid w:val="003F0AD6"/>
    <w:rsid w:val="003F0EB9"/>
    <w:rsid w:val="003F1360"/>
    <w:rsid w:val="003F1B4D"/>
    <w:rsid w:val="003F1D23"/>
    <w:rsid w:val="003F1F35"/>
    <w:rsid w:val="003F391D"/>
    <w:rsid w:val="003F3BAD"/>
    <w:rsid w:val="003F3E6B"/>
    <w:rsid w:val="003F52B8"/>
    <w:rsid w:val="003F68C8"/>
    <w:rsid w:val="003F6B5C"/>
    <w:rsid w:val="003F6E04"/>
    <w:rsid w:val="003F7897"/>
    <w:rsid w:val="003F79AF"/>
    <w:rsid w:val="003F79FA"/>
    <w:rsid w:val="00404F3E"/>
    <w:rsid w:val="0040583E"/>
    <w:rsid w:val="00406659"/>
    <w:rsid w:val="00406DD2"/>
    <w:rsid w:val="00410018"/>
    <w:rsid w:val="004102E3"/>
    <w:rsid w:val="00410378"/>
    <w:rsid w:val="004105DA"/>
    <w:rsid w:val="00410691"/>
    <w:rsid w:val="00411157"/>
    <w:rsid w:val="00411276"/>
    <w:rsid w:val="004112E9"/>
    <w:rsid w:val="00411BD4"/>
    <w:rsid w:val="00411E48"/>
    <w:rsid w:val="00412097"/>
    <w:rsid w:val="00412CE9"/>
    <w:rsid w:val="00413109"/>
    <w:rsid w:val="004140D4"/>
    <w:rsid w:val="00415687"/>
    <w:rsid w:val="00416317"/>
    <w:rsid w:val="004179B4"/>
    <w:rsid w:val="00417BF5"/>
    <w:rsid w:val="00420673"/>
    <w:rsid w:val="00420F52"/>
    <w:rsid w:val="004213A3"/>
    <w:rsid w:val="00421D16"/>
    <w:rsid w:val="00422D3E"/>
    <w:rsid w:val="00423103"/>
    <w:rsid w:val="00423320"/>
    <w:rsid w:val="00423831"/>
    <w:rsid w:val="0042424E"/>
    <w:rsid w:val="004246E0"/>
    <w:rsid w:val="00425A0F"/>
    <w:rsid w:val="00425B15"/>
    <w:rsid w:val="00426065"/>
    <w:rsid w:val="004263F3"/>
    <w:rsid w:val="004267A1"/>
    <w:rsid w:val="00426C4C"/>
    <w:rsid w:val="00427458"/>
    <w:rsid w:val="0043104D"/>
    <w:rsid w:val="004312C7"/>
    <w:rsid w:val="004323FA"/>
    <w:rsid w:val="004324A5"/>
    <w:rsid w:val="00433165"/>
    <w:rsid w:val="0043341A"/>
    <w:rsid w:val="0043348F"/>
    <w:rsid w:val="00433BDB"/>
    <w:rsid w:val="004356F4"/>
    <w:rsid w:val="004359A5"/>
    <w:rsid w:val="00435AEE"/>
    <w:rsid w:val="00440B28"/>
    <w:rsid w:val="00442E37"/>
    <w:rsid w:val="00443AAD"/>
    <w:rsid w:val="004441C2"/>
    <w:rsid w:val="004450B7"/>
    <w:rsid w:val="00445A64"/>
    <w:rsid w:val="00445BF8"/>
    <w:rsid w:val="00445FBB"/>
    <w:rsid w:val="00446550"/>
    <w:rsid w:val="00446969"/>
    <w:rsid w:val="0044733E"/>
    <w:rsid w:val="00447D63"/>
    <w:rsid w:val="00447DDB"/>
    <w:rsid w:val="0045036A"/>
    <w:rsid w:val="00450AAE"/>
    <w:rsid w:val="00450F3B"/>
    <w:rsid w:val="00451C9C"/>
    <w:rsid w:val="00453007"/>
    <w:rsid w:val="0045354F"/>
    <w:rsid w:val="00453D98"/>
    <w:rsid w:val="00454102"/>
    <w:rsid w:val="00454509"/>
    <w:rsid w:val="0045517D"/>
    <w:rsid w:val="00455385"/>
    <w:rsid w:val="00456161"/>
    <w:rsid w:val="00456363"/>
    <w:rsid w:val="004564CA"/>
    <w:rsid w:val="00456F26"/>
    <w:rsid w:val="004576B7"/>
    <w:rsid w:val="0045778A"/>
    <w:rsid w:val="00460422"/>
    <w:rsid w:val="00460E90"/>
    <w:rsid w:val="00463FF3"/>
    <w:rsid w:val="004641B7"/>
    <w:rsid w:val="004642BA"/>
    <w:rsid w:val="00464A12"/>
    <w:rsid w:val="00464C84"/>
    <w:rsid w:val="00465741"/>
    <w:rsid w:val="004658A1"/>
    <w:rsid w:val="00466D66"/>
    <w:rsid w:val="004675C9"/>
    <w:rsid w:val="00467F6D"/>
    <w:rsid w:val="00467FB0"/>
    <w:rsid w:val="004712EC"/>
    <w:rsid w:val="0047142E"/>
    <w:rsid w:val="004720E6"/>
    <w:rsid w:val="00473392"/>
    <w:rsid w:val="0047339A"/>
    <w:rsid w:val="0047360E"/>
    <w:rsid w:val="00475A36"/>
    <w:rsid w:val="00476CF6"/>
    <w:rsid w:val="00477E11"/>
    <w:rsid w:val="0048110D"/>
    <w:rsid w:val="00481872"/>
    <w:rsid w:val="00481DF8"/>
    <w:rsid w:val="0048328E"/>
    <w:rsid w:val="0048382E"/>
    <w:rsid w:val="004849A9"/>
    <w:rsid w:val="004850F6"/>
    <w:rsid w:val="00485620"/>
    <w:rsid w:val="0048604F"/>
    <w:rsid w:val="00486616"/>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6914"/>
    <w:rsid w:val="00497C4F"/>
    <w:rsid w:val="004A1DCF"/>
    <w:rsid w:val="004A1EA7"/>
    <w:rsid w:val="004A2103"/>
    <w:rsid w:val="004A336D"/>
    <w:rsid w:val="004A3758"/>
    <w:rsid w:val="004A383F"/>
    <w:rsid w:val="004A6378"/>
    <w:rsid w:val="004A659F"/>
    <w:rsid w:val="004A7045"/>
    <w:rsid w:val="004A7229"/>
    <w:rsid w:val="004A7ABD"/>
    <w:rsid w:val="004B00CB"/>
    <w:rsid w:val="004B0D2B"/>
    <w:rsid w:val="004B11B4"/>
    <w:rsid w:val="004B1519"/>
    <w:rsid w:val="004B1FF6"/>
    <w:rsid w:val="004B2DBE"/>
    <w:rsid w:val="004B35BA"/>
    <w:rsid w:val="004B3A9F"/>
    <w:rsid w:val="004B46C9"/>
    <w:rsid w:val="004B5A6C"/>
    <w:rsid w:val="004B61F6"/>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62E"/>
    <w:rsid w:val="004C4B8C"/>
    <w:rsid w:val="004C4EEF"/>
    <w:rsid w:val="004C535C"/>
    <w:rsid w:val="004C578D"/>
    <w:rsid w:val="004C5799"/>
    <w:rsid w:val="004C614A"/>
    <w:rsid w:val="004C63F2"/>
    <w:rsid w:val="004C6FA0"/>
    <w:rsid w:val="004C731B"/>
    <w:rsid w:val="004D08BB"/>
    <w:rsid w:val="004D0FAE"/>
    <w:rsid w:val="004D15A5"/>
    <w:rsid w:val="004D1DA5"/>
    <w:rsid w:val="004D2584"/>
    <w:rsid w:val="004D2B99"/>
    <w:rsid w:val="004D3578"/>
    <w:rsid w:val="004D4081"/>
    <w:rsid w:val="004E12BC"/>
    <w:rsid w:val="004E213A"/>
    <w:rsid w:val="004E42AB"/>
    <w:rsid w:val="004E4396"/>
    <w:rsid w:val="004E4A5F"/>
    <w:rsid w:val="004E4E1F"/>
    <w:rsid w:val="004E51A1"/>
    <w:rsid w:val="004E5CDB"/>
    <w:rsid w:val="004E6391"/>
    <w:rsid w:val="004E71FD"/>
    <w:rsid w:val="004F07FA"/>
    <w:rsid w:val="004F0E88"/>
    <w:rsid w:val="004F1203"/>
    <w:rsid w:val="004F17FF"/>
    <w:rsid w:val="004F1A9C"/>
    <w:rsid w:val="004F1C4C"/>
    <w:rsid w:val="004F207F"/>
    <w:rsid w:val="004F2CDF"/>
    <w:rsid w:val="004F2CF6"/>
    <w:rsid w:val="004F2FAD"/>
    <w:rsid w:val="004F3FFF"/>
    <w:rsid w:val="004F62E7"/>
    <w:rsid w:val="004F6433"/>
    <w:rsid w:val="004F7A32"/>
    <w:rsid w:val="005001DD"/>
    <w:rsid w:val="00500947"/>
    <w:rsid w:val="00500C1C"/>
    <w:rsid w:val="00500E2C"/>
    <w:rsid w:val="00503D02"/>
    <w:rsid w:val="00505160"/>
    <w:rsid w:val="00505D50"/>
    <w:rsid w:val="00506567"/>
    <w:rsid w:val="0050684C"/>
    <w:rsid w:val="00506F8B"/>
    <w:rsid w:val="005070F4"/>
    <w:rsid w:val="0050756B"/>
    <w:rsid w:val="005103CB"/>
    <w:rsid w:val="00510C44"/>
    <w:rsid w:val="00510ED9"/>
    <w:rsid w:val="005117A7"/>
    <w:rsid w:val="00511A9E"/>
    <w:rsid w:val="005126CB"/>
    <w:rsid w:val="005135DC"/>
    <w:rsid w:val="00513E2E"/>
    <w:rsid w:val="005147FD"/>
    <w:rsid w:val="0051583D"/>
    <w:rsid w:val="0052032B"/>
    <w:rsid w:val="00520CB3"/>
    <w:rsid w:val="00520EA4"/>
    <w:rsid w:val="00521526"/>
    <w:rsid w:val="00523448"/>
    <w:rsid w:val="00523E72"/>
    <w:rsid w:val="00524794"/>
    <w:rsid w:val="00524AC3"/>
    <w:rsid w:val="00524DC0"/>
    <w:rsid w:val="0053010D"/>
    <w:rsid w:val="0053021D"/>
    <w:rsid w:val="0053066C"/>
    <w:rsid w:val="00530757"/>
    <w:rsid w:val="00532163"/>
    <w:rsid w:val="005323A9"/>
    <w:rsid w:val="00533085"/>
    <w:rsid w:val="00535331"/>
    <w:rsid w:val="0053577F"/>
    <w:rsid w:val="00535902"/>
    <w:rsid w:val="00536240"/>
    <w:rsid w:val="00536E59"/>
    <w:rsid w:val="0054022F"/>
    <w:rsid w:val="00540D50"/>
    <w:rsid w:val="00540F38"/>
    <w:rsid w:val="005416BD"/>
    <w:rsid w:val="00541F15"/>
    <w:rsid w:val="0054302D"/>
    <w:rsid w:val="00543087"/>
    <w:rsid w:val="00543E6C"/>
    <w:rsid w:val="005440F2"/>
    <w:rsid w:val="005443AA"/>
    <w:rsid w:val="00544C5B"/>
    <w:rsid w:val="005451DC"/>
    <w:rsid w:val="0054568E"/>
    <w:rsid w:val="005456AF"/>
    <w:rsid w:val="00545CA8"/>
    <w:rsid w:val="00547E21"/>
    <w:rsid w:val="005501BF"/>
    <w:rsid w:val="005507C9"/>
    <w:rsid w:val="00551F87"/>
    <w:rsid w:val="0055229C"/>
    <w:rsid w:val="005525C3"/>
    <w:rsid w:val="00552C4E"/>
    <w:rsid w:val="00552CBE"/>
    <w:rsid w:val="00552D60"/>
    <w:rsid w:val="005558CC"/>
    <w:rsid w:val="005559A9"/>
    <w:rsid w:val="00555DC5"/>
    <w:rsid w:val="005561D1"/>
    <w:rsid w:val="00556C20"/>
    <w:rsid w:val="00556CD5"/>
    <w:rsid w:val="00556D6E"/>
    <w:rsid w:val="00557062"/>
    <w:rsid w:val="00557B13"/>
    <w:rsid w:val="005601B4"/>
    <w:rsid w:val="005602F0"/>
    <w:rsid w:val="00560B93"/>
    <w:rsid w:val="00560D7B"/>
    <w:rsid w:val="005610E8"/>
    <w:rsid w:val="00561C63"/>
    <w:rsid w:val="00562B93"/>
    <w:rsid w:val="00562F34"/>
    <w:rsid w:val="0056322B"/>
    <w:rsid w:val="00563440"/>
    <w:rsid w:val="00564140"/>
    <w:rsid w:val="00564F7B"/>
    <w:rsid w:val="00564FC0"/>
    <w:rsid w:val="00565087"/>
    <w:rsid w:val="00565DF0"/>
    <w:rsid w:val="00565E0D"/>
    <w:rsid w:val="00565F74"/>
    <w:rsid w:val="00566072"/>
    <w:rsid w:val="005667C6"/>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87731"/>
    <w:rsid w:val="00590A7F"/>
    <w:rsid w:val="00590EA3"/>
    <w:rsid w:val="00591392"/>
    <w:rsid w:val="00591C0A"/>
    <w:rsid w:val="00591DDA"/>
    <w:rsid w:val="00592296"/>
    <w:rsid w:val="00592808"/>
    <w:rsid w:val="0059337B"/>
    <w:rsid w:val="00594E54"/>
    <w:rsid w:val="0059547B"/>
    <w:rsid w:val="00595A15"/>
    <w:rsid w:val="00595FB7"/>
    <w:rsid w:val="005969AB"/>
    <w:rsid w:val="00596A60"/>
    <w:rsid w:val="00596DF6"/>
    <w:rsid w:val="00597B9E"/>
    <w:rsid w:val="00597BD0"/>
    <w:rsid w:val="00597C58"/>
    <w:rsid w:val="005A066F"/>
    <w:rsid w:val="005A213D"/>
    <w:rsid w:val="005A2948"/>
    <w:rsid w:val="005A2B49"/>
    <w:rsid w:val="005A4110"/>
    <w:rsid w:val="005A51CC"/>
    <w:rsid w:val="005A5D8F"/>
    <w:rsid w:val="005A624C"/>
    <w:rsid w:val="005A6466"/>
    <w:rsid w:val="005A68AA"/>
    <w:rsid w:val="005A6D44"/>
    <w:rsid w:val="005B0457"/>
    <w:rsid w:val="005B15B8"/>
    <w:rsid w:val="005B17EC"/>
    <w:rsid w:val="005B2197"/>
    <w:rsid w:val="005B2B16"/>
    <w:rsid w:val="005B31BA"/>
    <w:rsid w:val="005B32B5"/>
    <w:rsid w:val="005B3592"/>
    <w:rsid w:val="005B39D2"/>
    <w:rsid w:val="005B3EAA"/>
    <w:rsid w:val="005B41EF"/>
    <w:rsid w:val="005B4D94"/>
    <w:rsid w:val="005B58CA"/>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107E"/>
    <w:rsid w:val="005D149F"/>
    <w:rsid w:val="005D14E4"/>
    <w:rsid w:val="005D1B74"/>
    <w:rsid w:val="005D1BAA"/>
    <w:rsid w:val="005D2815"/>
    <w:rsid w:val="005D2E01"/>
    <w:rsid w:val="005D3570"/>
    <w:rsid w:val="005D4514"/>
    <w:rsid w:val="005D45F1"/>
    <w:rsid w:val="005D5D38"/>
    <w:rsid w:val="005D62DF"/>
    <w:rsid w:val="005D62E0"/>
    <w:rsid w:val="005D6ED2"/>
    <w:rsid w:val="005D7C7A"/>
    <w:rsid w:val="005E050A"/>
    <w:rsid w:val="005E0DA0"/>
    <w:rsid w:val="005E1E4B"/>
    <w:rsid w:val="005E20C4"/>
    <w:rsid w:val="005E2A0C"/>
    <w:rsid w:val="005E4A87"/>
    <w:rsid w:val="005E4F1B"/>
    <w:rsid w:val="005E55D8"/>
    <w:rsid w:val="005E6A3D"/>
    <w:rsid w:val="005E76EA"/>
    <w:rsid w:val="005E7ABC"/>
    <w:rsid w:val="005F0942"/>
    <w:rsid w:val="005F1191"/>
    <w:rsid w:val="005F13BE"/>
    <w:rsid w:val="005F1E01"/>
    <w:rsid w:val="005F361E"/>
    <w:rsid w:val="005F387A"/>
    <w:rsid w:val="005F3A43"/>
    <w:rsid w:val="005F4D0C"/>
    <w:rsid w:val="005F5F6E"/>
    <w:rsid w:val="005F6069"/>
    <w:rsid w:val="005F633A"/>
    <w:rsid w:val="005F7EB0"/>
    <w:rsid w:val="00600AAF"/>
    <w:rsid w:val="00600E70"/>
    <w:rsid w:val="00600F88"/>
    <w:rsid w:val="0060280E"/>
    <w:rsid w:val="006029C1"/>
    <w:rsid w:val="00603FC5"/>
    <w:rsid w:val="0060465E"/>
    <w:rsid w:val="00604C4F"/>
    <w:rsid w:val="00605829"/>
    <w:rsid w:val="00606210"/>
    <w:rsid w:val="0060624C"/>
    <w:rsid w:val="006062AE"/>
    <w:rsid w:val="0060661A"/>
    <w:rsid w:val="00607E09"/>
    <w:rsid w:val="006108C1"/>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19"/>
    <w:rsid w:val="0062252E"/>
    <w:rsid w:val="0062378A"/>
    <w:rsid w:val="0062544E"/>
    <w:rsid w:val="006267F0"/>
    <w:rsid w:val="00626F00"/>
    <w:rsid w:val="006270DF"/>
    <w:rsid w:val="0062719C"/>
    <w:rsid w:val="00630058"/>
    <w:rsid w:val="00632C89"/>
    <w:rsid w:val="0063324D"/>
    <w:rsid w:val="00634A31"/>
    <w:rsid w:val="00634B3D"/>
    <w:rsid w:val="0063523F"/>
    <w:rsid w:val="00635449"/>
    <w:rsid w:val="0063723B"/>
    <w:rsid w:val="00637CF5"/>
    <w:rsid w:val="00640185"/>
    <w:rsid w:val="00640E36"/>
    <w:rsid w:val="00641957"/>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E5F"/>
    <w:rsid w:val="00652C4D"/>
    <w:rsid w:val="00653280"/>
    <w:rsid w:val="00653C05"/>
    <w:rsid w:val="006546FA"/>
    <w:rsid w:val="00654808"/>
    <w:rsid w:val="00655B9A"/>
    <w:rsid w:val="00656D68"/>
    <w:rsid w:val="00656DB9"/>
    <w:rsid w:val="0065745E"/>
    <w:rsid w:val="006604FF"/>
    <w:rsid w:val="00660711"/>
    <w:rsid w:val="00660E24"/>
    <w:rsid w:val="006611C0"/>
    <w:rsid w:val="0066167C"/>
    <w:rsid w:val="00661EA7"/>
    <w:rsid w:val="006620A6"/>
    <w:rsid w:val="00662C64"/>
    <w:rsid w:val="00663265"/>
    <w:rsid w:val="00663B37"/>
    <w:rsid w:val="00663E18"/>
    <w:rsid w:val="00664067"/>
    <w:rsid w:val="00664E27"/>
    <w:rsid w:val="00665705"/>
    <w:rsid w:val="006660E4"/>
    <w:rsid w:val="006664D5"/>
    <w:rsid w:val="00666844"/>
    <w:rsid w:val="0066692E"/>
    <w:rsid w:val="006672DA"/>
    <w:rsid w:val="006672F5"/>
    <w:rsid w:val="00667D3F"/>
    <w:rsid w:val="00667E30"/>
    <w:rsid w:val="00670061"/>
    <w:rsid w:val="006704F9"/>
    <w:rsid w:val="00670ACF"/>
    <w:rsid w:val="00671F5E"/>
    <w:rsid w:val="00672373"/>
    <w:rsid w:val="00672CE4"/>
    <w:rsid w:val="00672D36"/>
    <w:rsid w:val="0067304B"/>
    <w:rsid w:val="0067304E"/>
    <w:rsid w:val="0067313E"/>
    <w:rsid w:val="0067358F"/>
    <w:rsid w:val="00673651"/>
    <w:rsid w:val="00673AAE"/>
    <w:rsid w:val="00674554"/>
    <w:rsid w:val="006752E3"/>
    <w:rsid w:val="00675F98"/>
    <w:rsid w:val="00676425"/>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9039D"/>
    <w:rsid w:val="00690738"/>
    <w:rsid w:val="00690808"/>
    <w:rsid w:val="00690B6E"/>
    <w:rsid w:val="0069124D"/>
    <w:rsid w:val="00691272"/>
    <w:rsid w:val="006919A4"/>
    <w:rsid w:val="00691B57"/>
    <w:rsid w:val="00692E44"/>
    <w:rsid w:val="00694A77"/>
    <w:rsid w:val="00694E2C"/>
    <w:rsid w:val="006952EB"/>
    <w:rsid w:val="0069583E"/>
    <w:rsid w:val="0069608D"/>
    <w:rsid w:val="006964C4"/>
    <w:rsid w:val="00697B31"/>
    <w:rsid w:val="006A0DE9"/>
    <w:rsid w:val="006A17FA"/>
    <w:rsid w:val="006A4962"/>
    <w:rsid w:val="006A5234"/>
    <w:rsid w:val="006A6218"/>
    <w:rsid w:val="006A6865"/>
    <w:rsid w:val="006A6B20"/>
    <w:rsid w:val="006A735D"/>
    <w:rsid w:val="006B0C89"/>
    <w:rsid w:val="006B10BD"/>
    <w:rsid w:val="006B19A7"/>
    <w:rsid w:val="006B2668"/>
    <w:rsid w:val="006B27D0"/>
    <w:rsid w:val="006B33F5"/>
    <w:rsid w:val="006B3978"/>
    <w:rsid w:val="006B3BA6"/>
    <w:rsid w:val="006B3EA1"/>
    <w:rsid w:val="006B3ED4"/>
    <w:rsid w:val="006B4276"/>
    <w:rsid w:val="006B43C6"/>
    <w:rsid w:val="006B489B"/>
    <w:rsid w:val="006B5D89"/>
    <w:rsid w:val="006B6569"/>
    <w:rsid w:val="006B7201"/>
    <w:rsid w:val="006C0DD8"/>
    <w:rsid w:val="006C19ED"/>
    <w:rsid w:val="006C2202"/>
    <w:rsid w:val="006C24C2"/>
    <w:rsid w:val="006C2884"/>
    <w:rsid w:val="006C2C33"/>
    <w:rsid w:val="006C303F"/>
    <w:rsid w:val="006C31C7"/>
    <w:rsid w:val="006C5623"/>
    <w:rsid w:val="006C5AB9"/>
    <w:rsid w:val="006C6835"/>
    <w:rsid w:val="006C68E0"/>
    <w:rsid w:val="006D1909"/>
    <w:rsid w:val="006D1F82"/>
    <w:rsid w:val="006D27DF"/>
    <w:rsid w:val="006D2ADC"/>
    <w:rsid w:val="006D35D0"/>
    <w:rsid w:val="006D37C4"/>
    <w:rsid w:val="006D37FB"/>
    <w:rsid w:val="006D470A"/>
    <w:rsid w:val="006D58CD"/>
    <w:rsid w:val="006D5D54"/>
    <w:rsid w:val="006D60F1"/>
    <w:rsid w:val="006D61F1"/>
    <w:rsid w:val="006D6292"/>
    <w:rsid w:val="006D6304"/>
    <w:rsid w:val="006D712A"/>
    <w:rsid w:val="006E04C1"/>
    <w:rsid w:val="006E05ED"/>
    <w:rsid w:val="006E0A80"/>
    <w:rsid w:val="006E0FC8"/>
    <w:rsid w:val="006E1CA1"/>
    <w:rsid w:val="006E218F"/>
    <w:rsid w:val="006E260C"/>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813"/>
    <w:rsid w:val="006F39DC"/>
    <w:rsid w:val="006F4537"/>
    <w:rsid w:val="006F50EF"/>
    <w:rsid w:val="006F51E6"/>
    <w:rsid w:val="006F598C"/>
    <w:rsid w:val="006F6027"/>
    <w:rsid w:val="006F63A7"/>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0A8"/>
    <w:rsid w:val="007063F2"/>
    <w:rsid w:val="007067B0"/>
    <w:rsid w:val="00706A8A"/>
    <w:rsid w:val="00706C3C"/>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300B3"/>
    <w:rsid w:val="0073044E"/>
    <w:rsid w:val="00732870"/>
    <w:rsid w:val="007329DD"/>
    <w:rsid w:val="00732FF2"/>
    <w:rsid w:val="007331DF"/>
    <w:rsid w:val="0073402B"/>
    <w:rsid w:val="00734199"/>
    <w:rsid w:val="007344D7"/>
    <w:rsid w:val="00734A5B"/>
    <w:rsid w:val="00736075"/>
    <w:rsid w:val="00736257"/>
    <w:rsid w:val="007368A1"/>
    <w:rsid w:val="00737805"/>
    <w:rsid w:val="00737F7D"/>
    <w:rsid w:val="007402B7"/>
    <w:rsid w:val="0074032B"/>
    <w:rsid w:val="00740EF8"/>
    <w:rsid w:val="00740F58"/>
    <w:rsid w:val="00741369"/>
    <w:rsid w:val="007424A4"/>
    <w:rsid w:val="007428CB"/>
    <w:rsid w:val="007431EB"/>
    <w:rsid w:val="00743B07"/>
    <w:rsid w:val="00744E76"/>
    <w:rsid w:val="007453F0"/>
    <w:rsid w:val="00745DD3"/>
    <w:rsid w:val="00746184"/>
    <w:rsid w:val="007461A8"/>
    <w:rsid w:val="00746475"/>
    <w:rsid w:val="00746795"/>
    <w:rsid w:val="0074707F"/>
    <w:rsid w:val="00747354"/>
    <w:rsid w:val="0074735F"/>
    <w:rsid w:val="00750C60"/>
    <w:rsid w:val="0075157A"/>
    <w:rsid w:val="00751645"/>
    <w:rsid w:val="0075195C"/>
    <w:rsid w:val="00752434"/>
    <w:rsid w:val="00752746"/>
    <w:rsid w:val="0075307B"/>
    <w:rsid w:val="00753250"/>
    <w:rsid w:val="007539B7"/>
    <w:rsid w:val="00754A7E"/>
    <w:rsid w:val="00755361"/>
    <w:rsid w:val="00755658"/>
    <w:rsid w:val="00755FFC"/>
    <w:rsid w:val="0075753B"/>
    <w:rsid w:val="007629BD"/>
    <w:rsid w:val="00763034"/>
    <w:rsid w:val="00765CAB"/>
    <w:rsid w:val="00765EBE"/>
    <w:rsid w:val="00766C39"/>
    <w:rsid w:val="00766FFC"/>
    <w:rsid w:val="0076723D"/>
    <w:rsid w:val="00767715"/>
    <w:rsid w:val="007704D3"/>
    <w:rsid w:val="00770AA8"/>
    <w:rsid w:val="007716F9"/>
    <w:rsid w:val="0077192B"/>
    <w:rsid w:val="00771B9E"/>
    <w:rsid w:val="0077293D"/>
    <w:rsid w:val="00773A24"/>
    <w:rsid w:val="007740BE"/>
    <w:rsid w:val="00774845"/>
    <w:rsid w:val="007761A5"/>
    <w:rsid w:val="00777836"/>
    <w:rsid w:val="00777E60"/>
    <w:rsid w:val="00781334"/>
    <w:rsid w:val="00781477"/>
    <w:rsid w:val="007817D6"/>
    <w:rsid w:val="00781948"/>
    <w:rsid w:val="00781F0F"/>
    <w:rsid w:val="00783F48"/>
    <w:rsid w:val="007848D6"/>
    <w:rsid w:val="00785DDE"/>
    <w:rsid w:val="00785F01"/>
    <w:rsid w:val="007875FF"/>
    <w:rsid w:val="00790E02"/>
    <w:rsid w:val="00790E5D"/>
    <w:rsid w:val="007912B2"/>
    <w:rsid w:val="007925DC"/>
    <w:rsid w:val="007929A4"/>
    <w:rsid w:val="00792A8A"/>
    <w:rsid w:val="00792B86"/>
    <w:rsid w:val="00792CFD"/>
    <w:rsid w:val="00792D05"/>
    <w:rsid w:val="007948AA"/>
    <w:rsid w:val="007955A7"/>
    <w:rsid w:val="007955B2"/>
    <w:rsid w:val="00795E19"/>
    <w:rsid w:val="00796340"/>
    <w:rsid w:val="0079691F"/>
    <w:rsid w:val="00797B36"/>
    <w:rsid w:val="007A108F"/>
    <w:rsid w:val="007A12EE"/>
    <w:rsid w:val="007A176E"/>
    <w:rsid w:val="007A2593"/>
    <w:rsid w:val="007A3AD8"/>
    <w:rsid w:val="007A43FF"/>
    <w:rsid w:val="007A4898"/>
    <w:rsid w:val="007A5233"/>
    <w:rsid w:val="007A5794"/>
    <w:rsid w:val="007A59B9"/>
    <w:rsid w:val="007A5DF1"/>
    <w:rsid w:val="007A702B"/>
    <w:rsid w:val="007A786D"/>
    <w:rsid w:val="007A791E"/>
    <w:rsid w:val="007B1390"/>
    <w:rsid w:val="007B2470"/>
    <w:rsid w:val="007B28A1"/>
    <w:rsid w:val="007B2DF5"/>
    <w:rsid w:val="007B4314"/>
    <w:rsid w:val="007B4318"/>
    <w:rsid w:val="007B44A4"/>
    <w:rsid w:val="007B4AFD"/>
    <w:rsid w:val="007B5066"/>
    <w:rsid w:val="007B5661"/>
    <w:rsid w:val="007B5E9D"/>
    <w:rsid w:val="007B6089"/>
    <w:rsid w:val="007B64AD"/>
    <w:rsid w:val="007B6E6C"/>
    <w:rsid w:val="007C0C4B"/>
    <w:rsid w:val="007C1203"/>
    <w:rsid w:val="007C1329"/>
    <w:rsid w:val="007C1B3F"/>
    <w:rsid w:val="007C1C54"/>
    <w:rsid w:val="007C1EB5"/>
    <w:rsid w:val="007C1F03"/>
    <w:rsid w:val="007C2E00"/>
    <w:rsid w:val="007C300F"/>
    <w:rsid w:val="007C35B6"/>
    <w:rsid w:val="007C46DC"/>
    <w:rsid w:val="007C471D"/>
    <w:rsid w:val="007C4FDF"/>
    <w:rsid w:val="007C5B00"/>
    <w:rsid w:val="007C65BE"/>
    <w:rsid w:val="007C6F78"/>
    <w:rsid w:val="007C73FA"/>
    <w:rsid w:val="007C7CC6"/>
    <w:rsid w:val="007C7E29"/>
    <w:rsid w:val="007D0800"/>
    <w:rsid w:val="007D1127"/>
    <w:rsid w:val="007D13F9"/>
    <w:rsid w:val="007D3D6C"/>
    <w:rsid w:val="007D42D5"/>
    <w:rsid w:val="007D4543"/>
    <w:rsid w:val="007D565A"/>
    <w:rsid w:val="007D5B3A"/>
    <w:rsid w:val="007D7F89"/>
    <w:rsid w:val="007D7FAF"/>
    <w:rsid w:val="007E0099"/>
    <w:rsid w:val="007E077F"/>
    <w:rsid w:val="007E0D27"/>
    <w:rsid w:val="007E173C"/>
    <w:rsid w:val="007E1E80"/>
    <w:rsid w:val="007E2453"/>
    <w:rsid w:val="007E2F49"/>
    <w:rsid w:val="007E337E"/>
    <w:rsid w:val="007E4908"/>
    <w:rsid w:val="007E4A94"/>
    <w:rsid w:val="007E5012"/>
    <w:rsid w:val="007E5800"/>
    <w:rsid w:val="007E58CD"/>
    <w:rsid w:val="007E6330"/>
    <w:rsid w:val="007E6547"/>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D3"/>
    <w:rsid w:val="00800128"/>
    <w:rsid w:val="008028A4"/>
    <w:rsid w:val="00802A27"/>
    <w:rsid w:val="00802F27"/>
    <w:rsid w:val="0080347B"/>
    <w:rsid w:val="0080371F"/>
    <w:rsid w:val="00803EAE"/>
    <w:rsid w:val="0080400B"/>
    <w:rsid w:val="008041DB"/>
    <w:rsid w:val="00804C7E"/>
    <w:rsid w:val="00805F1E"/>
    <w:rsid w:val="0080686A"/>
    <w:rsid w:val="00807831"/>
    <w:rsid w:val="00810656"/>
    <w:rsid w:val="00810C4A"/>
    <w:rsid w:val="00811389"/>
    <w:rsid w:val="00811FF9"/>
    <w:rsid w:val="00812046"/>
    <w:rsid w:val="008123FC"/>
    <w:rsid w:val="00812A24"/>
    <w:rsid w:val="008132C1"/>
    <w:rsid w:val="008137C1"/>
    <w:rsid w:val="00813C26"/>
    <w:rsid w:val="00814097"/>
    <w:rsid w:val="0081540D"/>
    <w:rsid w:val="00815D1B"/>
    <w:rsid w:val="00816BA1"/>
    <w:rsid w:val="0081772C"/>
    <w:rsid w:val="00817B83"/>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FA5"/>
    <w:rsid w:val="008260B4"/>
    <w:rsid w:val="00826BB9"/>
    <w:rsid w:val="008276C7"/>
    <w:rsid w:val="008301F8"/>
    <w:rsid w:val="0083064D"/>
    <w:rsid w:val="00830776"/>
    <w:rsid w:val="00830BD1"/>
    <w:rsid w:val="008313FC"/>
    <w:rsid w:val="00831FB3"/>
    <w:rsid w:val="0083248B"/>
    <w:rsid w:val="008337A5"/>
    <w:rsid w:val="00833F6A"/>
    <w:rsid w:val="00835DBF"/>
    <w:rsid w:val="00836E4E"/>
    <w:rsid w:val="0083719E"/>
    <w:rsid w:val="008372CF"/>
    <w:rsid w:val="0084008F"/>
    <w:rsid w:val="008419D3"/>
    <w:rsid w:val="00841FE4"/>
    <w:rsid w:val="00844103"/>
    <w:rsid w:val="0084546E"/>
    <w:rsid w:val="00845CE0"/>
    <w:rsid w:val="00845EFC"/>
    <w:rsid w:val="008469E0"/>
    <w:rsid w:val="00846DEC"/>
    <w:rsid w:val="00847F8D"/>
    <w:rsid w:val="00851126"/>
    <w:rsid w:val="008519C5"/>
    <w:rsid w:val="0085304B"/>
    <w:rsid w:val="00854239"/>
    <w:rsid w:val="00854A4A"/>
    <w:rsid w:val="00855109"/>
    <w:rsid w:val="00855914"/>
    <w:rsid w:val="0085595F"/>
    <w:rsid w:val="00855BFC"/>
    <w:rsid w:val="00856603"/>
    <w:rsid w:val="008574B8"/>
    <w:rsid w:val="00857ADA"/>
    <w:rsid w:val="00857C81"/>
    <w:rsid w:val="008611F1"/>
    <w:rsid w:val="00861672"/>
    <w:rsid w:val="00861E95"/>
    <w:rsid w:val="00861EB1"/>
    <w:rsid w:val="00862BEF"/>
    <w:rsid w:val="0086317A"/>
    <w:rsid w:val="00863580"/>
    <w:rsid w:val="0086383A"/>
    <w:rsid w:val="00864064"/>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1AB"/>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F44"/>
    <w:rsid w:val="00885190"/>
    <w:rsid w:val="0088527E"/>
    <w:rsid w:val="0088647D"/>
    <w:rsid w:val="0088692E"/>
    <w:rsid w:val="00886D93"/>
    <w:rsid w:val="00886F74"/>
    <w:rsid w:val="0088733C"/>
    <w:rsid w:val="0088741C"/>
    <w:rsid w:val="00887DCF"/>
    <w:rsid w:val="0089098F"/>
    <w:rsid w:val="00891207"/>
    <w:rsid w:val="0089181C"/>
    <w:rsid w:val="008922A5"/>
    <w:rsid w:val="00892833"/>
    <w:rsid w:val="00893508"/>
    <w:rsid w:val="008939F0"/>
    <w:rsid w:val="00893BCB"/>
    <w:rsid w:val="008949F9"/>
    <w:rsid w:val="00894C78"/>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6BC7"/>
    <w:rsid w:val="008A74A7"/>
    <w:rsid w:val="008B0B5C"/>
    <w:rsid w:val="008B1653"/>
    <w:rsid w:val="008B2978"/>
    <w:rsid w:val="008B2F0B"/>
    <w:rsid w:val="008B3175"/>
    <w:rsid w:val="008B3B58"/>
    <w:rsid w:val="008B6A82"/>
    <w:rsid w:val="008B6C66"/>
    <w:rsid w:val="008B762D"/>
    <w:rsid w:val="008C2B60"/>
    <w:rsid w:val="008C3378"/>
    <w:rsid w:val="008C3BDE"/>
    <w:rsid w:val="008C4AA3"/>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BCB"/>
    <w:rsid w:val="008D4821"/>
    <w:rsid w:val="008D5AC1"/>
    <w:rsid w:val="008D5B8F"/>
    <w:rsid w:val="008D5BF7"/>
    <w:rsid w:val="008D5C74"/>
    <w:rsid w:val="008D63CE"/>
    <w:rsid w:val="008D6551"/>
    <w:rsid w:val="008D66C5"/>
    <w:rsid w:val="008D6C41"/>
    <w:rsid w:val="008D7398"/>
    <w:rsid w:val="008D749B"/>
    <w:rsid w:val="008D77C5"/>
    <w:rsid w:val="008E0259"/>
    <w:rsid w:val="008E0495"/>
    <w:rsid w:val="008E0767"/>
    <w:rsid w:val="008E0AE6"/>
    <w:rsid w:val="008E1275"/>
    <w:rsid w:val="008E19A8"/>
    <w:rsid w:val="008E2232"/>
    <w:rsid w:val="008E2A3C"/>
    <w:rsid w:val="008E2CF1"/>
    <w:rsid w:val="008E2EB2"/>
    <w:rsid w:val="008E2EC2"/>
    <w:rsid w:val="008E369F"/>
    <w:rsid w:val="008E3775"/>
    <w:rsid w:val="008E385D"/>
    <w:rsid w:val="008E3B5B"/>
    <w:rsid w:val="008E3D04"/>
    <w:rsid w:val="008E510B"/>
    <w:rsid w:val="008E5A5E"/>
    <w:rsid w:val="008E5A62"/>
    <w:rsid w:val="008E5C4F"/>
    <w:rsid w:val="008E6201"/>
    <w:rsid w:val="008E667D"/>
    <w:rsid w:val="008E69D5"/>
    <w:rsid w:val="008E6D8E"/>
    <w:rsid w:val="008E6E62"/>
    <w:rsid w:val="008E74D4"/>
    <w:rsid w:val="008F01DB"/>
    <w:rsid w:val="008F1702"/>
    <w:rsid w:val="008F3588"/>
    <w:rsid w:val="008F3C1C"/>
    <w:rsid w:val="008F47E8"/>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472A"/>
    <w:rsid w:val="00905025"/>
    <w:rsid w:val="009053B9"/>
    <w:rsid w:val="00905E30"/>
    <w:rsid w:val="009063AC"/>
    <w:rsid w:val="00906476"/>
    <w:rsid w:val="00906E97"/>
    <w:rsid w:val="0090766C"/>
    <w:rsid w:val="00907933"/>
    <w:rsid w:val="009079D2"/>
    <w:rsid w:val="00910868"/>
    <w:rsid w:val="0091131A"/>
    <w:rsid w:val="00911439"/>
    <w:rsid w:val="0091179B"/>
    <w:rsid w:val="00911CE3"/>
    <w:rsid w:val="00911D09"/>
    <w:rsid w:val="009121B3"/>
    <w:rsid w:val="00912225"/>
    <w:rsid w:val="0091239E"/>
    <w:rsid w:val="00912409"/>
    <w:rsid w:val="009127FB"/>
    <w:rsid w:val="00912F96"/>
    <w:rsid w:val="0091348E"/>
    <w:rsid w:val="00913BB3"/>
    <w:rsid w:val="00914028"/>
    <w:rsid w:val="00914B15"/>
    <w:rsid w:val="00914EA5"/>
    <w:rsid w:val="00915EDA"/>
    <w:rsid w:val="00916234"/>
    <w:rsid w:val="00917892"/>
    <w:rsid w:val="00917CCB"/>
    <w:rsid w:val="00920167"/>
    <w:rsid w:val="00920CDC"/>
    <w:rsid w:val="00920ECD"/>
    <w:rsid w:val="00920EE0"/>
    <w:rsid w:val="00921956"/>
    <w:rsid w:val="00921E64"/>
    <w:rsid w:val="00923CAD"/>
    <w:rsid w:val="0092429D"/>
    <w:rsid w:val="009248A6"/>
    <w:rsid w:val="009249AE"/>
    <w:rsid w:val="009251BC"/>
    <w:rsid w:val="0092534A"/>
    <w:rsid w:val="0092602E"/>
    <w:rsid w:val="009271BC"/>
    <w:rsid w:val="00927EA4"/>
    <w:rsid w:val="00930846"/>
    <w:rsid w:val="00930990"/>
    <w:rsid w:val="009311F1"/>
    <w:rsid w:val="00931200"/>
    <w:rsid w:val="00931584"/>
    <w:rsid w:val="009317F1"/>
    <w:rsid w:val="00932346"/>
    <w:rsid w:val="00932C02"/>
    <w:rsid w:val="009359E0"/>
    <w:rsid w:val="00935F45"/>
    <w:rsid w:val="00936042"/>
    <w:rsid w:val="00936475"/>
    <w:rsid w:val="00937BCE"/>
    <w:rsid w:val="00937CF6"/>
    <w:rsid w:val="0094056F"/>
    <w:rsid w:val="009407D1"/>
    <w:rsid w:val="00941D8F"/>
    <w:rsid w:val="00942EB8"/>
    <w:rsid w:val="00942EC2"/>
    <w:rsid w:val="009432E4"/>
    <w:rsid w:val="00944A9C"/>
    <w:rsid w:val="00945650"/>
    <w:rsid w:val="00945B4F"/>
    <w:rsid w:val="00945FFF"/>
    <w:rsid w:val="009472BE"/>
    <w:rsid w:val="009475AF"/>
    <w:rsid w:val="00947F33"/>
    <w:rsid w:val="00950864"/>
    <w:rsid w:val="00950984"/>
    <w:rsid w:val="00951CF9"/>
    <w:rsid w:val="00952595"/>
    <w:rsid w:val="00952926"/>
    <w:rsid w:val="00952972"/>
    <w:rsid w:val="00953E3D"/>
    <w:rsid w:val="00954A3B"/>
    <w:rsid w:val="00955C1A"/>
    <w:rsid w:val="00956435"/>
    <w:rsid w:val="009567F7"/>
    <w:rsid w:val="00957C68"/>
    <w:rsid w:val="00957ECC"/>
    <w:rsid w:val="0096046B"/>
    <w:rsid w:val="00960A06"/>
    <w:rsid w:val="00960A21"/>
    <w:rsid w:val="009614B3"/>
    <w:rsid w:val="0096162B"/>
    <w:rsid w:val="00962360"/>
    <w:rsid w:val="009627D7"/>
    <w:rsid w:val="00965042"/>
    <w:rsid w:val="009654E7"/>
    <w:rsid w:val="00965F44"/>
    <w:rsid w:val="00966C44"/>
    <w:rsid w:val="00966E4A"/>
    <w:rsid w:val="009701AD"/>
    <w:rsid w:val="009712AD"/>
    <w:rsid w:val="00971350"/>
    <w:rsid w:val="0097153B"/>
    <w:rsid w:val="00971A88"/>
    <w:rsid w:val="00971F6D"/>
    <w:rsid w:val="00972A85"/>
    <w:rsid w:val="00973013"/>
    <w:rsid w:val="0097306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449"/>
    <w:rsid w:val="00985F72"/>
    <w:rsid w:val="00986547"/>
    <w:rsid w:val="00990C7C"/>
    <w:rsid w:val="00990E70"/>
    <w:rsid w:val="00992193"/>
    <w:rsid w:val="0099276C"/>
    <w:rsid w:val="0099301C"/>
    <w:rsid w:val="00993174"/>
    <w:rsid w:val="00993440"/>
    <w:rsid w:val="0099361B"/>
    <w:rsid w:val="00993DD8"/>
    <w:rsid w:val="009958B8"/>
    <w:rsid w:val="00995D38"/>
    <w:rsid w:val="009965B5"/>
    <w:rsid w:val="0099661C"/>
    <w:rsid w:val="009A3818"/>
    <w:rsid w:val="009A4512"/>
    <w:rsid w:val="009A49DF"/>
    <w:rsid w:val="009A514F"/>
    <w:rsid w:val="009A52B2"/>
    <w:rsid w:val="009A5E63"/>
    <w:rsid w:val="009A677E"/>
    <w:rsid w:val="009A69C6"/>
    <w:rsid w:val="009A7C5E"/>
    <w:rsid w:val="009B00A5"/>
    <w:rsid w:val="009B031D"/>
    <w:rsid w:val="009B0777"/>
    <w:rsid w:val="009B0D49"/>
    <w:rsid w:val="009B0DDA"/>
    <w:rsid w:val="009B1AB3"/>
    <w:rsid w:val="009B1C01"/>
    <w:rsid w:val="009B2139"/>
    <w:rsid w:val="009B24FE"/>
    <w:rsid w:val="009B2D4D"/>
    <w:rsid w:val="009B318F"/>
    <w:rsid w:val="009B3CAD"/>
    <w:rsid w:val="009B4694"/>
    <w:rsid w:val="009B4EB9"/>
    <w:rsid w:val="009B5453"/>
    <w:rsid w:val="009B5685"/>
    <w:rsid w:val="009B5E1E"/>
    <w:rsid w:val="009B6308"/>
    <w:rsid w:val="009B66E0"/>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2E0"/>
    <w:rsid w:val="009D1434"/>
    <w:rsid w:val="009D16FE"/>
    <w:rsid w:val="009D2664"/>
    <w:rsid w:val="009D3266"/>
    <w:rsid w:val="009D3724"/>
    <w:rsid w:val="009D480A"/>
    <w:rsid w:val="009D64E1"/>
    <w:rsid w:val="009D677D"/>
    <w:rsid w:val="009D6B38"/>
    <w:rsid w:val="009E07D6"/>
    <w:rsid w:val="009E0C52"/>
    <w:rsid w:val="009E216D"/>
    <w:rsid w:val="009E2C61"/>
    <w:rsid w:val="009E3101"/>
    <w:rsid w:val="009E3C76"/>
    <w:rsid w:val="009E4116"/>
    <w:rsid w:val="009E42F2"/>
    <w:rsid w:val="009E44C2"/>
    <w:rsid w:val="009E4738"/>
    <w:rsid w:val="009E6798"/>
    <w:rsid w:val="009E7773"/>
    <w:rsid w:val="009E7D16"/>
    <w:rsid w:val="009F04B3"/>
    <w:rsid w:val="009F0745"/>
    <w:rsid w:val="009F0FB4"/>
    <w:rsid w:val="009F24A1"/>
    <w:rsid w:val="009F2CEA"/>
    <w:rsid w:val="009F37B7"/>
    <w:rsid w:val="009F428E"/>
    <w:rsid w:val="009F42BC"/>
    <w:rsid w:val="009F4F7E"/>
    <w:rsid w:val="009F63BD"/>
    <w:rsid w:val="009F7A26"/>
    <w:rsid w:val="009F7D1A"/>
    <w:rsid w:val="009F7FB2"/>
    <w:rsid w:val="00A0083B"/>
    <w:rsid w:val="00A00881"/>
    <w:rsid w:val="00A01CC8"/>
    <w:rsid w:val="00A02D6B"/>
    <w:rsid w:val="00A03504"/>
    <w:rsid w:val="00A03B03"/>
    <w:rsid w:val="00A04866"/>
    <w:rsid w:val="00A054A4"/>
    <w:rsid w:val="00A06135"/>
    <w:rsid w:val="00A062D1"/>
    <w:rsid w:val="00A06609"/>
    <w:rsid w:val="00A0679A"/>
    <w:rsid w:val="00A101AB"/>
    <w:rsid w:val="00A10F02"/>
    <w:rsid w:val="00A116C1"/>
    <w:rsid w:val="00A11B51"/>
    <w:rsid w:val="00A11C88"/>
    <w:rsid w:val="00A1207F"/>
    <w:rsid w:val="00A1246A"/>
    <w:rsid w:val="00A12828"/>
    <w:rsid w:val="00A12E6B"/>
    <w:rsid w:val="00A135D0"/>
    <w:rsid w:val="00A13A0A"/>
    <w:rsid w:val="00A13AD3"/>
    <w:rsid w:val="00A1446F"/>
    <w:rsid w:val="00A14724"/>
    <w:rsid w:val="00A1539E"/>
    <w:rsid w:val="00A15D87"/>
    <w:rsid w:val="00A162CD"/>
    <w:rsid w:val="00A162F0"/>
    <w:rsid w:val="00A164B4"/>
    <w:rsid w:val="00A1656E"/>
    <w:rsid w:val="00A1674D"/>
    <w:rsid w:val="00A16C06"/>
    <w:rsid w:val="00A16D67"/>
    <w:rsid w:val="00A16F0D"/>
    <w:rsid w:val="00A17343"/>
    <w:rsid w:val="00A21368"/>
    <w:rsid w:val="00A21858"/>
    <w:rsid w:val="00A21BBA"/>
    <w:rsid w:val="00A22859"/>
    <w:rsid w:val="00A23825"/>
    <w:rsid w:val="00A23876"/>
    <w:rsid w:val="00A26358"/>
    <w:rsid w:val="00A26D0D"/>
    <w:rsid w:val="00A313E2"/>
    <w:rsid w:val="00A314A5"/>
    <w:rsid w:val="00A31D9C"/>
    <w:rsid w:val="00A320DE"/>
    <w:rsid w:val="00A35A1E"/>
    <w:rsid w:val="00A35D75"/>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569"/>
    <w:rsid w:val="00A437F7"/>
    <w:rsid w:val="00A43AD6"/>
    <w:rsid w:val="00A4403F"/>
    <w:rsid w:val="00A4415C"/>
    <w:rsid w:val="00A44C5A"/>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A58"/>
    <w:rsid w:val="00A60DCA"/>
    <w:rsid w:val="00A60F65"/>
    <w:rsid w:val="00A6105F"/>
    <w:rsid w:val="00A63994"/>
    <w:rsid w:val="00A64FAF"/>
    <w:rsid w:val="00A65778"/>
    <w:rsid w:val="00A658C2"/>
    <w:rsid w:val="00A66024"/>
    <w:rsid w:val="00A669FD"/>
    <w:rsid w:val="00A6701B"/>
    <w:rsid w:val="00A67F0F"/>
    <w:rsid w:val="00A67F71"/>
    <w:rsid w:val="00A700E6"/>
    <w:rsid w:val="00A70527"/>
    <w:rsid w:val="00A718D4"/>
    <w:rsid w:val="00A736AF"/>
    <w:rsid w:val="00A73C52"/>
    <w:rsid w:val="00A74073"/>
    <w:rsid w:val="00A74EF6"/>
    <w:rsid w:val="00A7520B"/>
    <w:rsid w:val="00A756B5"/>
    <w:rsid w:val="00A7725F"/>
    <w:rsid w:val="00A80048"/>
    <w:rsid w:val="00A80309"/>
    <w:rsid w:val="00A80A16"/>
    <w:rsid w:val="00A813E6"/>
    <w:rsid w:val="00A81435"/>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8689B"/>
    <w:rsid w:val="00A902E8"/>
    <w:rsid w:val="00A90D34"/>
    <w:rsid w:val="00A91282"/>
    <w:rsid w:val="00A9331A"/>
    <w:rsid w:val="00A93AB8"/>
    <w:rsid w:val="00A945A6"/>
    <w:rsid w:val="00A94999"/>
    <w:rsid w:val="00A94AD2"/>
    <w:rsid w:val="00A94CBA"/>
    <w:rsid w:val="00A95266"/>
    <w:rsid w:val="00A96786"/>
    <w:rsid w:val="00A9693E"/>
    <w:rsid w:val="00A976CF"/>
    <w:rsid w:val="00AA0383"/>
    <w:rsid w:val="00AA058B"/>
    <w:rsid w:val="00AA0942"/>
    <w:rsid w:val="00AA0B59"/>
    <w:rsid w:val="00AA1FAE"/>
    <w:rsid w:val="00AA2BC1"/>
    <w:rsid w:val="00AA2F6F"/>
    <w:rsid w:val="00AA3A8C"/>
    <w:rsid w:val="00AA3C42"/>
    <w:rsid w:val="00AA4C8C"/>
    <w:rsid w:val="00AA5288"/>
    <w:rsid w:val="00AA636B"/>
    <w:rsid w:val="00AA710C"/>
    <w:rsid w:val="00AA79C4"/>
    <w:rsid w:val="00AB048D"/>
    <w:rsid w:val="00AB09D0"/>
    <w:rsid w:val="00AB208B"/>
    <w:rsid w:val="00AB21AC"/>
    <w:rsid w:val="00AB2801"/>
    <w:rsid w:val="00AB2BBA"/>
    <w:rsid w:val="00AB33CE"/>
    <w:rsid w:val="00AB444C"/>
    <w:rsid w:val="00AB451F"/>
    <w:rsid w:val="00AB4ADB"/>
    <w:rsid w:val="00AB5148"/>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D0849"/>
    <w:rsid w:val="00AD0B91"/>
    <w:rsid w:val="00AD0B99"/>
    <w:rsid w:val="00AD1C9D"/>
    <w:rsid w:val="00AD229D"/>
    <w:rsid w:val="00AD3951"/>
    <w:rsid w:val="00AD4A76"/>
    <w:rsid w:val="00AD4B53"/>
    <w:rsid w:val="00AD4C95"/>
    <w:rsid w:val="00AD512F"/>
    <w:rsid w:val="00AD52C8"/>
    <w:rsid w:val="00AD5459"/>
    <w:rsid w:val="00AD55CF"/>
    <w:rsid w:val="00AD691B"/>
    <w:rsid w:val="00AD7856"/>
    <w:rsid w:val="00AE0774"/>
    <w:rsid w:val="00AE09F2"/>
    <w:rsid w:val="00AE11B0"/>
    <w:rsid w:val="00AE150E"/>
    <w:rsid w:val="00AE1967"/>
    <w:rsid w:val="00AE1AFE"/>
    <w:rsid w:val="00AE2705"/>
    <w:rsid w:val="00AE2F27"/>
    <w:rsid w:val="00AE48A5"/>
    <w:rsid w:val="00AE51F6"/>
    <w:rsid w:val="00AE61F2"/>
    <w:rsid w:val="00AE6FFA"/>
    <w:rsid w:val="00AE7411"/>
    <w:rsid w:val="00AE7C54"/>
    <w:rsid w:val="00AF0275"/>
    <w:rsid w:val="00AF04E8"/>
    <w:rsid w:val="00AF09A0"/>
    <w:rsid w:val="00AF113A"/>
    <w:rsid w:val="00AF15E8"/>
    <w:rsid w:val="00AF1C55"/>
    <w:rsid w:val="00AF1CA0"/>
    <w:rsid w:val="00AF1D18"/>
    <w:rsid w:val="00AF3135"/>
    <w:rsid w:val="00AF33DC"/>
    <w:rsid w:val="00AF4D4F"/>
    <w:rsid w:val="00AF4F9A"/>
    <w:rsid w:val="00AF5CF1"/>
    <w:rsid w:val="00AF6459"/>
    <w:rsid w:val="00AF77DC"/>
    <w:rsid w:val="00AF7D31"/>
    <w:rsid w:val="00B00908"/>
    <w:rsid w:val="00B009D2"/>
    <w:rsid w:val="00B01BB5"/>
    <w:rsid w:val="00B01F9A"/>
    <w:rsid w:val="00B02172"/>
    <w:rsid w:val="00B02E6D"/>
    <w:rsid w:val="00B02EA8"/>
    <w:rsid w:val="00B030F3"/>
    <w:rsid w:val="00B031E0"/>
    <w:rsid w:val="00B039D9"/>
    <w:rsid w:val="00B0580B"/>
    <w:rsid w:val="00B05A79"/>
    <w:rsid w:val="00B06135"/>
    <w:rsid w:val="00B06B4A"/>
    <w:rsid w:val="00B06EB8"/>
    <w:rsid w:val="00B06EC3"/>
    <w:rsid w:val="00B07509"/>
    <w:rsid w:val="00B0750F"/>
    <w:rsid w:val="00B109DA"/>
    <w:rsid w:val="00B110F3"/>
    <w:rsid w:val="00B12622"/>
    <w:rsid w:val="00B13BF8"/>
    <w:rsid w:val="00B146FC"/>
    <w:rsid w:val="00B1491A"/>
    <w:rsid w:val="00B14A1D"/>
    <w:rsid w:val="00B14A5C"/>
    <w:rsid w:val="00B15209"/>
    <w:rsid w:val="00B152B9"/>
    <w:rsid w:val="00B15449"/>
    <w:rsid w:val="00B156B8"/>
    <w:rsid w:val="00B1574B"/>
    <w:rsid w:val="00B161D9"/>
    <w:rsid w:val="00B1664A"/>
    <w:rsid w:val="00B16F16"/>
    <w:rsid w:val="00B20CDE"/>
    <w:rsid w:val="00B20E3B"/>
    <w:rsid w:val="00B21DAB"/>
    <w:rsid w:val="00B21F38"/>
    <w:rsid w:val="00B225EC"/>
    <w:rsid w:val="00B22DA6"/>
    <w:rsid w:val="00B22DA8"/>
    <w:rsid w:val="00B23502"/>
    <w:rsid w:val="00B23A40"/>
    <w:rsid w:val="00B23D47"/>
    <w:rsid w:val="00B23EA6"/>
    <w:rsid w:val="00B23F03"/>
    <w:rsid w:val="00B2512F"/>
    <w:rsid w:val="00B261E0"/>
    <w:rsid w:val="00B2673F"/>
    <w:rsid w:val="00B277B1"/>
    <w:rsid w:val="00B30773"/>
    <w:rsid w:val="00B307DC"/>
    <w:rsid w:val="00B30C4F"/>
    <w:rsid w:val="00B30E12"/>
    <w:rsid w:val="00B3175E"/>
    <w:rsid w:val="00B31AF1"/>
    <w:rsid w:val="00B32C25"/>
    <w:rsid w:val="00B337EC"/>
    <w:rsid w:val="00B3404C"/>
    <w:rsid w:val="00B36E24"/>
    <w:rsid w:val="00B41E98"/>
    <w:rsid w:val="00B428E2"/>
    <w:rsid w:val="00B42BAB"/>
    <w:rsid w:val="00B42FEC"/>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6B96"/>
    <w:rsid w:val="00B56F59"/>
    <w:rsid w:val="00B57048"/>
    <w:rsid w:val="00B6108C"/>
    <w:rsid w:val="00B62795"/>
    <w:rsid w:val="00B62DCD"/>
    <w:rsid w:val="00B63163"/>
    <w:rsid w:val="00B63E2A"/>
    <w:rsid w:val="00B644B6"/>
    <w:rsid w:val="00B64863"/>
    <w:rsid w:val="00B64A8E"/>
    <w:rsid w:val="00B659FD"/>
    <w:rsid w:val="00B65DB7"/>
    <w:rsid w:val="00B66CF1"/>
    <w:rsid w:val="00B6716A"/>
    <w:rsid w:val="00B675B1"/>
    <w:rsid w:val="00B67675"/>
    <w:rsid w:val="00B70A19"/>
    <w:rsid w:val="00B70FD6"/>
    <w:rsid w:val="00B7111E"/>
    <w:rsid w:val="00B71B9E"/>
    <w:rsid w:val="00B721C3"/>
    <w:rsid w:val="00B72AD5"/>
    <w:rsid w:val="00B72C18"/>
    <w:rsid w:val="00B73236"/>
    <w:rsid w:val="00B73285"/>
    <w:rsid w:val="00B7448C"/>
    <w:rsid w:val="00B76768"/>
    <w:rsid w:val="00B7730C"/>
    <w:rsid w:val="00B77676"/>
    <w:rsid w:val="00B77CFA"/>
    <w:rsid w:val="00B804CE"/>
    <w:rsid w:val="00B8079E"/>
    <w:rsid w:val="00B80EB1"/>
    <w:rsid w:val="00B81A54"/>
    <w:rsid w:val="00B82021"/>
    <w:rsid w:val="00B835AE"/>
    <w:rsid w:val="00B836B2"/>
    <w:rsid w:val="00B83F96"/>
    <w:rsid w:val="00B853E0"/>
    <w:rsid w:val="00B863B2"/>
    <w:rsid w:val="00B864F4"/>
    <w:rsid w:val="00B877E5"/>
    <w:rsid w:val="00B87A98"/>
    <w:rsid w:val="00B9030F"/>
    <w:rsid w:val="00B90455"/>
    <w:rsid w:val="00B9060E"/>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F3"/>
    <w:rsid w:val="00BA4838"/>
    <w:rsid w:val="00BA4BFD"/>
    <w:rsid w:val="00BA5F0A"/>
    <w:rsid w:val="00BA60DC"/>
    <w:rsid w:val="00BA6731"/>
    <w:rsid w:val="00BA6C6D"/>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E38"/>
    <w:rsid w:val="00BC22CB"/>
    <w:rsid w:val="00BC2975"/>
    <w:rsid w:val="00BC2A7C"/>
    <w:rsid w:val="00BC353B"/>
    <w:rsid w:val="00BC3BAA"/>
    <w:rsid w:val="00BC476C"/>
    <w:rsid w:val="00BC4A20"/>
    <w:rsid w:val="00BC4D85"/>
    <w:rsid w:val="00BC580D"/>
    <w:rsid w:val="00BC59FC"/>
    <w:rsid w:val="00BC79D2"/>
    <w:rsid w:val="00BD0216"/>
    <w:rsid w:val="00BD12D4"/>
    <w:rsid w:val="00BD1910"/>
    <w:rsid w:val="00BD1D26"/>
    <w:rsid w:val="00BD25F3"/>
    <w:rsid w:val="00BD30D6"/>
    <w:rsid w:val="00BD3700"/>
    <w:rsid w:val="00BD4ACA"/>
    <w:rsid w:val="00BD4D8D"/>
    <w:rsid w:val="00BD59C3"/>
    <w:rsid w:val="00BD5A59"/>
    <w:rsid w:val="00BD6155"/>
    <w:rsid w:val="00BD691A"/>
    <w:rsid w:val="00BD6DDA"/>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42AD"/>
    <w:rsid w:val="00BE47CA"/>
    <w:rsid w:val="00BE60BA"/>
    <w:rsid w:val="00BE6359"/>
    <w:rsid w:val="00BE641E"/>
    <w:rsid w:val="00BE7560"/>
    <w:rsid w:val="00BE785A"/>
    <w:rsid w:val="00BF028D"/>
    <w:rsid w:val="00BF0815"/>
    <w:rsid w:val="00BF0BFD"/>
    <w:rsid w:val="00BF19C5"/>
    <w:rsid w:val="00BF2FED"/>
    <w:rsid w:val="00BF47BD"/>
    <w:rsid w:val="00BF4C3D"/>
    <w:rsid w:val="00BF6367"/>
    <w:rsid w:val="00BF666A"/>
    <w:rsid w:val="00C02F0F"/>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F75"/>
    <w:rsid w:val="00C161DF"/>
    <w:rsid w:val="00C168E0"/>
    <w:rsid w:val="00C16A78"/>
    <w:rsid w:val="00C1793F"/>
    <w:rsid w:val="00C20B61"/>
    <w:rsid w:val="00C21CAC"/>
    <w:rsid w:val="00C21D99"/>
    <w:rsid w:val="00C21EAC"/>
    <w:rsid w:val="00C22454"/>
    <w:rsid w:val="00C247BC"/>
    <w:rsid w:val="00C24D78"/>
    <w:rsid w:val="00C26448"/>
    <w:rsid w:val="00C26479"/>
    <w:rsid w:val="00C302B0"/>
    <w:rsid w:val="00C309B9"/>
    <w:rsid w:val="00C30ED6"/>
    <w:rsid w:val="00C30F87"/>
    <w:rsid w:val="00C324D9"/>
    <w:rsid w:val="00C32A19"/>
    <w:rsid w:val="00C33079"/>
    <w:rsid w:val="00C331EE"/>
    <w:rsid w:val="00C33A51"/>
    <w:rsid w:val="00C33F48"/>
    <w:rsid w:val="00C34E26"/>
    <w:rsid w:val="00C353B0"/>
    <w:rsid w:val="00C36043"/>
    <w:rsid w:val="00C36530"/>
    <w:rsid w:val="00C37A0E"/>
    <w:rsid w:val="00C37B25"/>
    <w:rsid w:val="00C40810"/>
    <w:rsid w:val="00C40F8A"/>
    <w:rsid w:val="00C42301"/>
    <w:rsid w:val="00C4380D"/>
    <w:rsid w:val="00C44B83"/>
    <w:rsid w:val="00C44DB1"/>
    <w:rsid w:val="00C45231"/>
    <w:rsid w:val="00C454D7"/>
    <w:rsid w:val="00C46581"/>
    <w:rsid w:val="00C475C9"/>
    <w:rsid w:val="00C515B9"/>
    <w:rsid w:val="00C51A10"/>
    <w:rsid w:val="00C52132"/>
    <w:rsid w:val="00C5260E"/>
    <w:rsid w:val="00C537FF"/>
    <w:rsid w:val="00C54264"/>
    <w:rsid w:val="00C555ED"/>
    <w:rsid w:val="00C561C2"/>
    <w:rsid w:val="00C568D3"/>
    <w:rsid w:val="00C6120C"/>
    <w:rsid w:val="00C61E3C"/>
    <w:rsid w:val="00C62E0C"/>
    <w:rsid w:val="00C62E8B"/>
    <w:rsid w:val="00C63A53"/>
    <w:rsid w:val="00C63CBE"/>
    <w:rsid w:val="00C64225"/>
    <w:rsid w:val="00C642D1"/>
    <w:rsid w:val="00C64707"/>
    <w:rsid w:val="00C64866"/>
    <w:rsid w:val="00C6602F"/>
    <w:rsid w:val="00C67673"/>
    <w:rsid w:val="00C678DF"/>
    <w:rsid w:val="00C679E5"/>
    <w:rsid w:val="00C70863"/>
    <w:rsid w:val="00C708E3"/>
    <w:rsid w:val="00C70FBB"/>
    <w:rsid w:val="00C7140A"/>
    <w:rsid w:val="00C72273"/>
    <w:rsid w:val="00C72641"/>
    <w:rsid w:val="00C72833"/>
    <w:rsid w:val="00C738B8"/>
    <w:rsid w:val="00C73DA9"/>
    <w:rsid w:val="00C756D6"/>
    <w:rsid w:val="00C75D13"/>
    <w:rsid w:val="00C75DBC"/>
    <w:rsid w:val="00C76D80"/>
    <w:rsid w:val="00C77673"/>
    <w:rsid w:val="00C800FB"/>
    <w:rsid w:val="00C80BB7"/>
    <w:rsid w:val="00C81ABB"/>
    <w:rsid w:val="00C81E76"/>
    <w:rsid w:val="00C82D5C"/>
    <w:rsid w:val="00C83D12"/>
    <w:rsid w:val="00C83E64"/>
    <w:rsid w:val="00C83E8E"/>
    <w:rsid w:val="00C8413C"/>
    <w:rsid w:val="00C853FC"/>
    <w:rsid w:val="00C90042"/>
    <w:rsid w:val="00C90580"/>
    <w:rsid w:val="00C91182"/>
    <w:rsid w:val="00C913A6"/>
    <w:rsid w:val="00C9148D"/>
    <w:rsid w:val="00C92215"/>
    <w:rsid w:val="00C929B6"/>
    <w:rsid w:val="00C9324F"/>
    <w:rsid w:val="00C9327F"/>
    <w:rsid w:val="00C93979"/>
    <w:rsid w:val="00C93CE5"/>
    <w:rsid w:val="00C93F40"/>
    <w:rsid w:val="00C94BB4"/>
    <w:rsid w:val="00C95D5B"/>
    <w:rsid w:val="00C966F9"/>
    <w:rsid w:val="00C968AF"/>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A10"/>
    <w:rsid w:val="00CB7A1D"/>
    <w:rsid w:val="00CC044A"/>
    <w:rsid w:val="00CC0985"/>
    <w:rsid w:val="00CC118E"/>
    <w:rsid w:val="00CC1522"/>
    <w:rsid w:val="00CC1F81"/>
    <w:rsid w:val="00CC2816"/>
    <w:rsid w:val="00CC2E39"/>
    <w:rsid w:val="00CC4614"/>
    <w:rsid w:val="00CC47FC"/>
    <w:rsid w:val="00CC4EEE"/>
    <w:rsid w:val="00CC6115"/>
    <w:rsid w:val="00CD00F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1FBB"/>
    <w:rsid w:val="00CE28B6"/>
    <w:rsid w:val="00CE30F4"/>
    <w:rsid w:val="00CE3B29"/>
    <w:rsid w:val="00CE3D82"/>
    <w:rsid w:val="00CE4432"/>
    <w:rsid w:val="00CE476C"/>
    <w:rsid w:val="00CE5322"/>
    <w:rsid w:val="00CE57DC"/>
    <w:rsid w:val="00CE5FC3"/>
    <w:rsid w:val="00CE60D4"/>
    <w:rsid w:val="00CE6451"/>
    <w:rsid w:val="00CE7005"/>
    <w:rsid w:val="00CE7136"/>
    <w:rsid w:val="00CF0C23"/>
    <w:rsid w:val="00CF1CDB"/>
    <w:rsid w:val="00CF287E"/>
    <w:rsid w:val="00CF4242"/>
    <w:rsid w:val="00CF5C74"/>
    <w:rsid w:val="00CF661E"/>
    <w:rsid w:val="00CF685A"/>
    <w:rsid w:val="00CF7B0A"/>
    <w:rsid w:val="00CF7EB9"/>
    <w:rsid w:val="00D01002"/>
    <w:rsid w:val="00D019C5"/>
    <w:rsid w:val="00D01D10"/>
    <w:rsid w:val="00D02D7E"/>
    <w:rsid w:val="00D03364"/>
    <w:rsid w:val="00D048A9"/>
    <w:rsid w:val="00D05895"/>
    <w:rsid w:val="00D05F09"/>
    <w:rsid w:val="00D06090"/>
    <w:rsid w:val="00D06BCB"/>
    <w:rsid w:val="00D06C08"/>
    <w:rsid w:val="00D074BC"/>
    <w:rsid w:val="00D07AEB"/>
    <w:rsid w:val="00D100D1"/>
    <w:rsid w:val="00D11151"/>
    <w:rsid w:val="00D1144A"/>
    <w:rsid w:val="00D118BD"/>
    <w:rsid w:val="00D11CDE"/>
    <w:rsid w:val="00D129C3"/>
    <w:rsid w:val="00D13808"/>
    <w:rsid w:val="00D14AC6"/>
    <w:rsid w:val="00D15E5E"/>
    <w:rsid w:val="00D16239"/>
    <w:rsid w:val="00D16381"/>
    <w:rsid w:val="00D16A9B"/>
    <w:rsid w:val="00D16EA4"/>
    <w:rsid w:val="00D172C8"/>
    <w:rsid w:val="00D17835"/>
    <w:rsid w:val="00D17EC7"/>
    <w:rsid w:val="00D20048"/>
    <w:rsid w:val="00D21623"/>
    <w:rsid w:val="00D21BB1"/>
    <w:rsid w:val="00D229F0"/>
    <w:rsid w:val="00D23534"/>
    <w:rsid w:val="00D24BA9"/>
    <w:rsid w:val="00D25548"/>
    <w:rsid w:val="00D2571B"/>
    <w:rsid w:val="00D26088"/>
    <w:rsid w:val="00D264A5"/>
    <w:rsid w:val="00D2744A"/>
    <w:rsid w:val="00D27D7A"/>
    <w:rsid w:val="00D27EC0"/>
    <w:rsid w:val="00D302FC"/>
    <w:rsid w:val="00D30AB4"/>
    <w:rsid w:val="00D30CF0"/>
    <w:rsid w:val="00D327CA"/>
    <w:rsid w:val="00D32C69"/>
    <w:rsid w:val="00D33031"/>
    <w:rsid w:val="00D3480A"/>
    <w:rsid w:val="00D3480B"/>
    <w:rsid w:val="00D358F6"/>
    <w:rsid w:val="00D35D40"/>
    <w:rsid w:val="00D3679C"/>
    <w:rsid w:val="00D377A8"/>
    <w:rsid w:val="00D37863"/>
    <w:rsid w:val="00D40438"/>
    <w:rsid w:val="00D41F07"/>
    <w:rsid w:val="00D420DC"/>
    <w:rsid w:val="00D423FE"/>
    <w:rsid w:val="00D43416"/>
    <w:rsid w:val="00D450A0"/>
    <w:rsid w:val="00D45221"/>
    <w:rsid w:val="00D4587B"/>
    <w:rsid w:val="00D45A47"/>
    <w:rsid w:val="00D46499"/>
    <w:rsid w:val="00D473BD"/>
    <w:rsid w:val="00D476DC"/>
    <w:rsid w:val="00D478A4"/>
    <w:rsid w:val="00D47AAE"/>
    <w:rsid w:val="00D50E6A"/>
    <w:rsid w:val="00D5140F"/>
    <w:rsid w:val="00D5229D"/>
    <w:rsid w:val="00D522AA"/>
    <w:rsid w:val="00D52EDA"/>
    <w:rsid w:val="00D53BB1"/>
    <w:rsid w:val="00D540CB"/>
    <w:rsid w:val="00D541F4"/>
    <w:rsid w:val="00D56023"/>
    <w:rsid w:val="00D56156"/>
    <w:rsid w:val="00D56449"/>
    <w:rsid w:val="00D602F1"/>
    <w:rsid w:val="00D6091E"/>
    <w:rsid w:val="00D61ACB"/>
    <w:rsid w:val="00D625F3"/>
    <w:rsid w:val="00D63460"/>
    <w:rsid w:val="00D63DBD"/>
    <w:rsid w:val="00D653B2"/>
    <w:rsid w:val="00D6564F"/>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DBA"/>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42A6"/>
    <w:rsid w:val="00D84E90"/>
    <w:rsid w:val="00D855A0"/>
    <w:rsid w:val="00D85F9E"/>
    <w:rsid w:val="00D86A49"/>
    <w:rsid w:val="00D86A87"/>
    <w:rsid w:val="00D86B07"/>
    <w:rsid w:val="00D87825"/>
    <w:rsid w:val="00D87E00"/>
    <w:rsid w:val="00D9134D"/>
    <w:rsid w:val="00D916C4"/>
    <w:rsid w:val="00D91A45"/>
    <w:rsid w:val="00D9252C"/>
    <w:rsid w:val="00D92CE1"/>
    <w:rsid w:val="00D931DB"/>
    <w:rsid w:val="00D94DF1"/>
    <w:rsid w:val="00D94E92"/>
    <w:rsid w:val="00D95201"/>
    <w:rsid w:val="00D95512"/>
    <w:rsid w:val="00D95550"/>
    <w:rsid w:val="00D95D61"/>
    <w:rsid w:val="00D95F13"/>
    <w:rsid w:val="00D9697B"/>
    <w:rsid w:val="00D97D48"/>
    <w:rsid w:val="00DA026B"/>
    <w:rsid w:val="00DA21F2"/>
    <w:rsid w:val="00DA22CC"/>
    <w:rsid w:val="00DA317F"/>
    <w:rsid w:val="00DA3253"/>
    <w:rsid w:val="00DA348C"/>
    <w:rsid w:val="00DA365C"/>
    <w:rsid w:val="00DA3DFB"/>
    <w:rsid w:val="00DA416E"/>
    <w:rsid w:val="00DA4995"/>
    <w:rsid w:val="00DA4C9C"/>
    <w:rsid w:val="00DA50FF"/>
    <w:rsid w:val="00DA584D"/>
    <w:rsid w:val="00DA5D0F"/>
    <w:rsid w:val="00DA7A03"/>
    <w:rsid w:val="00DA7DB7"/>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97F"/>
    <w:rsid w:val="00DC4DA2"/>
    <w:rsid w:val="00DC4E82"/>
    <w:rsid w:val="00DC51D0"/>
    <w:rsid w:val="00DC5B16"/>
    <w:rsid w:val="00DC5EAD"/>
    <w:rsid w:val="00DC72DF"/>
    <w:rsid w:val="00DC7646"/>
    <w:rsid w:val="00DC770A"/>
    <w:rsid w:val="00DC78B7"/>
    <w:rsid w:val="00DD0DA5"/>
    <w:rsid w:val="00DD1207"/>
    <w:rsid w:val="00DD1A45"/>
    <w:rsid w:val="00DD1C2F"/>
    <w:rsid w:val="00DD244C"/>
    <w:rsid w:val="00DD2C48"/>
    <w:rsid w:val="00DD3031"/>
    <w:rsid w:val="00DD3177"/>
    <w:rsid w:val="00DD32D5"/>
    <w:rsid w:val="00DD5017"/>
    <w:rsid w:val="00DD522D"/>
    <w:rsid w:val="00DD55BB"/>
    <w:rsid w:val="00DD6701"/>
    <w:rsid w:val="00DD6AA0"/>
    <w:rsid w:val="00DD72AA"/>
    <w:rsid w:val="00DD7CBF"/>
    <w:rsid w:val="00DD7CCF"/>
    <w:rsid w:val="00DD7E38"/>
    <w:rsid w:val="00DE05FA"/>
    <w:rsid w:val="00DE097D"/>
    <w:rsid w:val="00DE0C79"/>
    <w:rsid w:val="00DE23C2"/>
    <w:rsid w:val="00DE263D"/>
    <w:rsid w:val="00DE26AE"/>
    <w:rsid w:val="00DE2DA7"/>
    <w:rsid w:val="00DE3635"/>
    <w:rsid w:val="00DE3FB0"/>
    <w:rsid w:val="00DE4020"/>
    <w:rsid w:val="00DE55FD"/>
    <w:rsid w:val="00DE62A1"/>
    <w:rsid w:val="00DE6E94"/>
    <w:rsid w:val="00DE6F4E"/>
    <w:rsid w:val="00DE7646"/>
    <w:rsid w:val="00DE7D57"/>
    <w:rsid w:val="00DF0AA6"/>
    <w:rsid w:val="00DF133C"/>
    <w:rsid w:val="00DF1357"/>
    <w:rsid w:val="00DF1639"/>
    <w:rsid w:val="00DF21C8"/>
    <w:rsid w:val="00DF25F3"/>
    <w:rsid w:val="00DF27D7"/>
    <w:rsid w:val="00DF2B1F"/>
    <w:rsid w:val="00DF2DBE"/>
    <w:rsid w:val="00DF3443"/>
    <w:rsid w:val="00DF3968"/>
    <w:rsid w:val="00DF3F19"/>
    <w:rsid w:val="00DF535F"/>
    <w:rsid w:val="00DF5AA6"/>
    <w:rsid w:val="00DF5DD5"/>
    <w:rsid w:val="00DF5E9E"/>
    <w:rsid w:val="00DF61E2"/>
    <w:rsid w:val="00DF62CD"/>
    <w:rsid w:val="00DF6A45"/>
    <w:rsid w:val="00DF7D4A"/>
    <w:rsid w:val="00E01020"/>
    <w:rsid w:val="00E0253B"/>
    <w:rsid w:val="00E035FE"/>
    <w:rsid w:val="00E0397F"/>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B18"/>
    <w:rsid w:val="00E21B6D"/>
    <w:rsid w:val="00E21D48"/>
    <w:rsid w:val="00E24295"/>
    <w:rsid w:val="00E2430B"/>
    <w:rsid w:val="00E24723"/>
    <w:rsid w:val="00E24CA8"/>
    <w:rsid w:val="00E252C5"/>
    <w:rsid w:val="00E253F0"/>
    <w:rsid w:val="00E25548"/>
    <w:rsid w:val="00E26758"/>
    <w:rsid w:val="00E26E52"/>
    <w:rsid w:val="00E26EA9"/>
    <w:rsid w:val="00E271BC"/>
    <w:rsid w:val="00E27B72"/>
    <w:rsid w:val="00E30204"/>
    <w:rsid w:val="00E307F7"/>
    <w:rsid w:val="00E30B0C"/>
    <w:rsid w:val="00E31B81"/>
    <w:rsid w:val="00E32835"/>
    <w:rsid w:val="00E331F3"/>
    <w:rsid w:val="00E3349F"/>
    <w:rsid w:val="00E3360C"/>
    <w:rsid w:val="00E33B03"/>
    <w:rsid w:val="00E33BE8"/>
    <w:rsid w:val="00E33E36"/>
    <w:rsid w:val="00E3407A"/>
    <w:rsid w:val="00E34BAE"/>
    <w:rsid w:val="00E35051"/>
    <w:rsid w:val="00E35386"/>
    <w:rsid w:val="00E369BA"/>
    <w:rsid w:val="00E4016B"/>
    <w:rsid w:val="00E4018E"/>
    <w:rsid w:val="00E404C1"/>
    <w:rsid w:val="00E40752"/>
    <w:rsid w:val="00E41829"/>
    <w:rsid w:val="00E41E5C"/>
    <w:rsid w:val="00E420BA"/>
    <w:rsid w:val="00E4215E"/>
    <w:rsid w:val="00E42279"/>
    <w:rsid w:val="00E42981"/>
    <w:rsid w:val="00E4298C"/>
    <w:rsid w:val="00E4330C"/>
    <w:rsid w:val="00E4384C"/>
    <w:rsid w:val="00E43B82"/>
    <w:rsid w:val="00E441C5"/>
    <w:rsid w:val="00E466A0"/>
    <w:rsid w:val="00E47D50"/>
    <w:rsid w:val="00E511A3"/>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004"/>
    <w:rsid w:val="00E6018F"/>
    <w:rsid w:val="00E60B71"/>
    <w:rsid w:val="00E60EFF"/>
    <w:rsid w:val="00E6136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802AC"/>
    <w:rsid w:val="00E81982"/>
    <w:rsid w:val="00E81C16"/>
    <w:rsid w:val="00E82E1E"/>
    <w:rsid w:val="00E84ACC"/>
    <w:rsid w:val="00E85C07"/>
    <w:rsid w:val="00E85C62"/>
    <w:rsid w:val="00E8615F"/>
    <w:rsid w:val="00E86747"/>
    <w:rsid w:val="00E86C77"/>
    <w:rsid w:val="00E87522"/>
    <w:rsid w:val="00E87D34"/>
    <w:rsid w:val="00E90AA9"/>
    <w:rsid w:val="00E90E6F"/>
    <w:rsid w:val="00E9120D"/>
    <w:rsid w:val="00E912EE"/>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5D7"/>
    <w:rsid w:val="00EA574E"/>
    <w:rsid w:val="00EA5F13"/>
    <w:rsid w:val="00EA642C"/>
    <w:rsid w:val="00EA7B19"/>
    <w:rsid w:val="00EB03BC"/>
    <w:rsid w:val="00EB080C"/>
    <w:rsid w:val="00EB0AF1"/>
    <w:rsid w:val="00EB1683"/>
    <w:rsid w:val="00EB16F7"/>
    <w:rsid w:val="00EB1BE9"/>
    <w:rsid w:val="00EB1CC4"/>
    <w:rsid w:val="00EB288E"/>
    <w:rsid w:val="00EB2902"/>
    <w:rsid w:val="00EB2B11"/>
    <w:rsid w:val="00EB31DF"/>
    <w:rsid w:val="00EB3325"/>
    <w:rsid w:val="00EB350F"/>
    <w:rsid w:val="00EB3DEE"/>
    <w:rsid w:val="00EB44AA"/>
    <w:rsid w:val="00EB5188"/>
    <w:rsid w:val="00EB610B"/>
    <w:rsid w:val="00EB6EC5"/>
    <w:rsid w:val="00EB7303"/>
    <w:rsid w:val="00EB7583"/>
    <w:rsid w:val="00EB7798"/>
    <w:rsid w:val="00EB7EDD"/>
    <w:rsid w:val="00EC0273"/>
    <w:rsid w:val="00EC094F"/>
    <w:rsid w:val="00EC0C0B"/>
    <w:rsid w:val="00EC1D37"/>
    <w:rsid w:val="00EC2A4C"/>
    <w:rsid w:val="00EC35E7"/>
    <w:rsid w:val="00EC427D"/>
    <w:rsid w:val="00EC450E"/>
    <w:rsid w:val="00EC452B"/>
    <w:rsid w:val="00EC4A25"/>
    <w:rsid w:val="00EC4A75"/>
    <w:rsid w:val="00EC4B75"/>
    <w:rsid w:val="00EC4C02"/>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B1"/>
    <w:rsid w:val="00ED463C"/>
    <w:rsid w:val="00ED5016"/>
    <w:rsid w:val="00ED5722"/>
    <w:rsid w:val="00ED5BC5"/>
    <w:rsid w:val="00ED7839"/>
    <w:rsid w:val="00EE029E"/>
    <w:rsid w:val="00EE03BD"/>
    <w:rsid w:val="00EE0D44"/>
    <w:rsid w:val="00EE0DD0"/>
    <w:rsid w:val="00EE1310"/>
    <w:rsid w:val="00EE1D9E"/>
    <w:rsid w:val="00EE3350"/>
    <w:rsid w:val="00EE3F21"/>
    <w:rsid w:val="00EE4495"/>
    <w:rsid w:val="00EE4E4F"/>
    <w:rsid w:val="00EE4F1C"/>
    <w:rsid w:val="00EE529D"/>
    <w:rsid w:val="00EE609E"/>
    <w:rsid w:val="00EE7CB2"/>
    <w:rsid w:val="00EF005B"/>
    <w:rsid w:val="00EF03AD"/>
    <w:rsid w:val="00EF1263"/>
    <w:rsid w:val="00EF1BBF"/>
    <w:rsid w:val="00EF23EB"/>
    <w:rsid w:val="00EF2AB9"/>
    <w:rsid w:val="00EF4E43"/>
    <w:rsid w:val="00EF5599"/>
    <w:rsid w:val="00EF5767"/>
    <w:rsid w:val="00EF5E22"/>
    <w:rsid w:val="00EF7C71"/>
    <w:rsid w:val="00F00668"/>
    <w:rsid w:val="00F01189"/>
    <w:rsid w:val="00F01250"/>
    <w:rsid w:val="00F01B7E"/>
    <w:rsid w:val="00F025A2"/>
    <w:rsid w:val="00F033ED"/>
    <w:rsid w:val="00F036BC"/>
    <w:rsid w:val="00F0396B"/>
    <w:rsid w:val="00F04712"/>
    <w:rsid w:val="00F0495A"/>
    <w:rsid w:val="00F05392"/>
    <w:rsid w:val="00F06788"/>
    <w:rsid w:val="00F07673"/>
    <w:rsid w:val="00F07BCC"/>
    <w:rsid w:val="00F07F8F"/>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182"/>
    <w:rsid w:val="00F21231"/>
    <w:rsid w:val="00F21782"/>
    <w:rsid w:val="00F21DDE"/>
    <w:rsid w:val="00F21FD1"/>
    <w:rsid w:val="00F22054"/>
    <w:rsid w:val="00F2254F"/>
    <w:rsid w:val="00F2298C"/>
    <w:rsid w:val="00F229F1"/>
    <w:rsid w:val="00F22EC7"/>
    <w:rsid w:val="00F23654"/>
    <w:rsid w:val="00F2424C"/>
    <w:rsid w:val="00F2466B"/>
    <w:rsid w:val="00F249F8"/>
    <w:rsid w:val="00F250EB"/>
    <w:rsid w:val="00F25E77"/>
    <w:rsid w:val="00F26F8F"/>
    <w:rsid w:val="00F30388"/>
    <w:rsid w:val="00F31B63"/>
    <w:rsid w:val="00F31C37"/>
    <w:rsid w:val="00F31F00"/>
    <w:rsid w:val="00F32819"/>
    <w:rsid w:val="00F32E0A"/>
    <w:rsid w:val="00F32FA9"/>
    <w:rsid w:val="00F34410"/>
    <w:rsid w:val="00F34507"/>
    <w:rsid w:val="00F3482D"/>
    <w:rsid w:val="00F35955"/>
    <w:rsid w:val="00F35B23"/>
    <w:rsid w:val="00F35EC9"/>
    <w:rsid w:val="00F36227"/>
    <w:rsid w:val="00F37499"/>
    <w:rsid w:val="00F37795"/>
    <w:rsid w:val="00F4007B"/>
    <w:rsid w:val="00F40375"/>
    <w:rsid w:val="00F404BE"/>
    <w:rsid w:val="00F40A4C"/>
    <w:rsid w:val="00F41CFD"/>
    <w:rsid w:val="00F42129"/>
    <w:rsid w:val="00F42156"/>
    <w:rsid w:val="00F431AC"/>
    <w:rsid w:val="00F43D52"/>
    <w:rsid w:val="00F43EEA"/>
    <w:rsid w:val="00F44634"/>
    <w:rsid w:val="00F45522"/>
    <w:rsid w:val="00F45F69"/>
    <w:rsid w:val="00F46F5C"/>
    <w:rsid w:val="00F46FB9"/>
    <w:rsid w:val="00F47028"/>
    <w:rsid w:val="00F473ED"/>
    <w:rsid w:val="00F50C53"/>
    <w:rsid w:val="00F51140"/>
    <w:rsid w:val="00F51366"/>
    <w:rsid w:val="00F5148A"/>
    <w:rsid w:val="00F51E56"/>
    <w:rsid w:val="00F52C5A"/>
    <w:rsid w:val="00F53F28"/>
    <w:rsid w:val="00F553AB"/>
    <w:rsid w:val="00F5578A"/>
    <w:rsid w:val="00F5649B"/>
    <w:rsid w:val="00F5689E"/>
    <w:rsid w:val="00F57294"/>
    <w:rsid w:val="00F57E61"/>
    <w:rsid w:val="00F600D5"/>
    <w:rsid w:val="00F607C9"/>
    <w:rsid w:val="00F60A84"/>
    <w:rsid w:val="00F61C7D"/>
    <w:rsid w:val="00F61DA8"/>
    <w:rsid w:val="00F62FF4"/>
    <w:rsid w:val="00F6482B"/>
    <w:rsid w:val="00F650C6"/>
    <w:rsid w:val="00F653B8"/>
    <w:rsid w:val="00F6561F"/>
    <w:rsid w:val="00F656D6"/>
    <w:rsid w:val="00F66719"/>
    <w:rsid w:val="00F66A1A"/>
    <w:rsid w:val="00F67553"/>
    <w:rsid w:val="00F70849"/>
    <w:rsid w:val="00F71137"/>
    <w:rsid w:val="00F717FE"/>
    <w:rsid w:val="00F71E49"/>
    <w:rsid w:val="00F722AC"/>
    <w:rsid w:val="00F72A61"/>
    <w:rsid w:val="00F739C2"/>
    <w:rsid w:val="00F73A1E"/>
    <w:rsid w:val="00F73B4A"/>
    <w:rsid w:val="00F73E8F"/>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5045"/>
    <w:rsid w:val="00F85871"/>
    <w:rsid w:val="00F86748"/>
    <w:rsid w:val="00F86A45"/>
    <w:rsid w:val="00F87342"/>
    <w:rsid w:val="00F87AEB"/>
    <w:rsid w:val="00F9011C"/>
    <w:rsid w:val="00F907A3"/>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29ED"/>
    <w:rsid w:val="00FB36FE"/>
    <w:rsid w:val="00FB39A8"/>
    <w:rsid w:val="00FB4315"/>
    <w:rsid w:val="00FB438E"/>
    <w:rsid w:val="00FB4A99"/>
    <w:rsid w:val="00FB51A0"/>
    <w:rsid w:val="00FB551C"/>
    <w:rsid w:val="00FB558E"/>
    <w:rsid w:val="00FB55B8"/>
    <w:rsid w:val="00FB5749"/>
    <w:rsid w:val="00FC1192"/>
    <w:rsid w:val="00FC18D1"/>
    <w:rsid w:val="00FC2284"/>
    <w:rsid w:val="00FC2BA2"/>
    <w:rsid w:val="00FC3DDD"/>
    <w:rsid w:val="00FC41C7"/>
    <w:rsid w:val="00FC5005"/>
    <w:rsid w:val="00FC6075"/>
    <w:rsid w:val="00FC68D7"/>
    <w:rsid w:val="00FD0C23"/>
    <w:rsid w:val="00FD1A3D"/>
    <w:rsid w:val="00FD1B21"/>
    <w:rsid w:val="00FD2315"/>
    <w:rsid w:val="00FD2A0E"/>
    <w:rsid w:val="00FD404F"/>
    <w:rsid w:val="00FD4484"/>
    <w:rsid w:val="00FD44ED"/>
    <w:rsid w:val="00FD60FC"/>
    <w:rsid w:val="00FD675B"/>
    <w:rsid w:val="00FD6A9A"/>
    <w:rsid w:val="00FD7122"/>
    <w:rsid w:val="00FE05F9"/>
    <w:rsid w:val="00FE08FE"/>
    <w:rsid w:val="00FE272A"/>
    <w:rsid w:val="00FE290B"/>
    <w:rsid w:val="00FE3C08"/>
    <w:rsid w:val="00FE4B7C"/>
    <w:rsid w:val="00FE4CD3"/>
    <w:rsid w:val="00FE557D"/>
    <w:rsid w:val="00FE5878"/>
    <w:rsid w:val="00FE5DB6"/>
    <w:rsid w:val="00FE62B4"/>
    <w:rsid w:val="00FE67A6"/>
    <w:rsid w:val="00FE6D32"/>
    <w:rsid w:val="00FF0DAD"/>
    <w:rsid w:val="00FF22A3"/>
    <w:rsid w:val="00FF24A1"/>
    <w:rsid w:val="00FF2AD1"/>
    <w:rsid w:val="00FF346D"/>
    <w:rsid w:val="00FF43C1"/>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B573FB"/>
  <w15:chartTrackingRefBased/>
  <w15:docId w15:val="{B1AC5BBE-C498-4DF5-B162-77CE4FF13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1477"/>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6"/>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6"/>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rPr>
      <w:noProof/>
    </w:r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locked/>
    <w:rsid w:val="00173561"/>
    <w:rPr>
      <w:rFonts w:ascii="Courier New" w:eastAsia="Times New Roman" w:hAnsi="Courier New"/>
      <w:noProof/>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noProof/>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paragraph" w:customStyle="1" w:styleId="CRCoverPage">
    <w:name w:val="CR Cover Page"/>
    <w:link w:val="CRCoverPageZchn"/>
    <w:qFormat/>
    <w:rsid w:val="004641B7"/>
    <w:pPr>
      <w:spacing w:after="120"/>
    </w:pPr>
    <w:rPr>
      <w:rFonts w:ascii="Arial" w:eastAsia="Times New Roman" w:hAnsi="Arial"/>
      <w:lang w:val="en-GB"/>
    </w:rPr>
  </w:style>
  <w:style w:type="character" w:styleId="Hyperlink">
    <w:name w:val="Hyperlink"/>
    <w:rsid w:val="004641B7"/>
    <w:rPr>
      <w:color w:val="0000FF"/>
      <w:u w:val="single"/>
    </w:rPr>
  </w:style>
  <w:style w:type="character" w:customStyle="1" w:styleId="CRCoverPageZchn">
    <w:name w:val="CR Cover Page Zchn"/>
    <w:link w:val="CRCoverPage"/>
    <w:qFormat/>
    <w:rsid w:val="00037C4E"/>
    <w:rPr>
      <w:rFonts w:ascii="Arial" w:eastAsia="Times New Roman" w:hAnsi="Arial"/>
      <w:lang w:val="en-GB"/>
    </w:rPr>
  </w:style>
  <w:style w:type="paragraph" w:styleId="ListParagraph">
    <w:name w:val="List Paragraph"/>
    <w:basedOn w:val="Normal"/>
    <w:uiPriority w:val="34"/>
    <w:qFormat/>
    <w:rsid w:val="00037C4E"/>
    <w:pPr>
      <w:ind w:left="720"/>
      <w:contextualSpacing/>
    </w:pPr>
  </w:style>
  <w:style w:type="character" w:customStyle="1" w:styleId="B1Char1">
    <w:name w:val="B1 Char1"/>
    <w:rsid w:val="0047142E"/>
  </w:style>
  <w:style w:type="character" w:customStyle="1" w:styleId="NOChar">
    <w:name w:val="NO Char"/>
    <w:rsid w:val="0047142E"/>
  </w:style>
  <w:style w:type="character" w:customStyle="1" w:styleId="TALZchn">
    <w:name w:val="TAL Zchn"/>
    <w:rsid w:val="001E44B5"/>
    <w:rPr>
      <w:rFonts w:ascii="Arial" w:hAnsi="Arial"/>
      <w:sz w:val="18"/>
      <w:lang w:val="en-GB" w:eastAsia="en-US"/>
    </w:rPr>
  </w:style>
  <w:style w:type="character" w:customStyle="1" w:styleId="TF0">
    <w:name w:val="TF (文字)"/>
    <w:locked/>
    <w:rsid w:val="001E44B5"/>
    <w:rPr>
      <w:rFonts w:ascii="Arial" w:hAnsi="Arial"/>
      <w:b/>
      <w:lang w:val="en-GB" w:eastAsia="en-US"/>
    </w:rPr>
  </w:style>
  <w:style w:type="character" w:customStyle="1" w:styleId="EditorsNoteCharChar">
    <w:name w:val="Editor's Note Char Char"/>
    <w:rsid w:val="001E44B5"/>
    <w:rPr>
      <w:rFonts w:ascii="Times New Roman" w:hAnsi="Times New Roman"/>
      <w:color w:val="FF0000"/>
      <w:lang w:val="en-GB"/>
    </w:rPr>
  </w:style>
  <w:style w:type="character" w:customStyle="1" w:styleId="apple-converted-space">
    <w:name w:val="apple-converted-space"/>
    <w:basedOn w:val="DefaultParagraphFont"/>
    <w:rsid w:val="001E44B5"/>
  </w:style>
  <w:style w:type="character" w:customStyle="1" w:styleId="Heading8Char">
    <w:name w:val="Heading 8 Char"/>
    <w:basedOn w:val="DefaultParagraphFont"/>
    <w:link w:val="Heading8"/>
    <w:rsid w:val="001E44B5"/>
    <w:rPr>
      <w:rFonts w:ascii="Arial" w:eastAsia="Times New Roman" w:hAnsi="Arial"/>
      <w:sz w:val="36"/>
      <w:lang w:val="en-GB" w:eastAsia="en-GB"/>
    </w:rPr>
  </w:style>
  <w:style w:type="character" w:customStyle="1" w:styleId="Heading9Char">
    <w:name w:val="Heading 9 Char"/>
    <w:basedOn w:val="DefaultParagraphFont"/>
    <w:link w:val="Heading9"/>
    <w:rsid w:val="001E44B5"/>
    <w:rPr>
      <w:rFonts w:ascii="Arial" w:eastAsia="Times New Roman" w:hAnsi="Arial"/>
      <w:sz w:val="36"/>
      <w:lang w:val="en-GB" w:eastAsia="en-GB"/>
    </w:rPr>
  </w:style>
  <w:style w:type="paragraph" w:styleId="Index2">
    <w:name w:val="index 2"/>
    <w:basedOn w:val="Index1"/>
    <w:rsid w:val="001E44B5"/>
    <w:pPr>
      <w:ind w:left="284"/>
    </w:pPr>
  </w:style>
  <w:style w:type="paragraph" w:styleId="Index1">
    <w:name w:val="index 1"/>
    <w:basedOn w:val="Normal"/>
    <w:rsid w:val="001E44B5"/>
    <w:pPr>
      <w:keepLines/>
      <w:overflowPunct/>
      <w:autoSpaceDE/>
      <w:autoSpaceDN/>
      <w:adjustRightInd/>
      <w:spacing w:after="0"/>
      <w:textAlignment w:val="auto"/>
    </w:pPr>
    <w:rPr>
      <w:rFonts w:eastAsiaTheme="minorEastAsia"/>
      <w:lang w:eastAsia="en-US"/>
    </w:rPr>
  </w:style>
  <w:style w:type="paragraph" w:customStyle="1" w:styleId="ZH">
    <w:name w:val="ZH"/>
    <w:rsid w:val="001E44B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1E44B5"/>
    <w:pPr>
      <w:ind w:left="851"/>
    </w:pPr>
  </w:style>
  <w:style w:type="paragraph" w:styleId="Header">
    <w:name w:val="header"/>
    <w:link w:val="HeaderChar"/>
    <w:rsid w:val="001E44B5"/>
    <w:pPr>
      <w:widowControl w:val="0"/>
    </w:pPr>
    <w:rPr>
      <w:rFonts w:ascii="Arial" w:eastAsiaTheme="minorEastAsia" w:hAnsi="Arial"/>
      <w:b/>
      <w:sz w:val="18"/>
      <w:lang w:val="en-GB"/>
    </w:rPr>
  </w:style>
  <w:style w:type="character" w:customStyle="1" w:styleId="HeaderChar">
    <w:name w:val="Header Char"/>
    <w:basedOn w:val="DefaultParagraphFont"/>
    <w:link w:val="Header"/>
    <w:rsid w:val="001E44B5"/>
    <w:rPr>
      <w:rFonts w:ascii="Arial" w:eastAsiaTheme="minorEastAsia" w:hAnsi="Arial"/>
      <w:b/>
      <w:sz w:val="18"/>
      <w:lang w:val="en-GB"/>
    </w:rPr>
  </w:style>
  <w:style w:type="character" w:styleId="FootnoteReference">
    <w:name w:val="footnote reference"/>
    <w:rsid w:val="001E44B5"/>
    <w:rPr>
      <w:b/>
      <w:position w:val="6"/>
      <w:sz w:val="16"/>
    </w:rPr>
  </w:style>
  <w:style w:type="paragraph" w:styleId="FootnoteText">
    <w:name w:val="footnote text"/>
    <w:basedOn w:val="Normal"/>
    <w:link w:val="FootnoteTextChar"/>
    <w:rsid w:val="001E44B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1E44B5"/>
    <w:rPr>
      <w:rFonts w:eastAsiaTheme="minorEastAsia"/>
      <w:sz w:val="16"/>
      <w:lang w:val="en-GB"/>
    </w:rPr>
  </w:style>
  <w:style w:type="paragraph" w:styleId="TOC9">
    <w:name w:val="toc 9"/>
    <w:basedOn w:val="TOC8"/>
    <w:uiPriority w:val="39"/>
    <w:rsid w:val="001E44B5"/>
    <w:pPr>
      <w:ind w:left="1418" w:hanging="1418"/>
    </w:pPr>
    <w:rPr>
      <w:rFonts w:eastAsiaTheme="minorEastAsia"/>
      <w:noProof w:val="0"/>
    </w:rPr>
  </w:style>
  <w:style w:type="paragraph" w:styleId="ListBullet2">
    <w:name w:val="List Bullet 2"/>
    <w:basedOn w:val="ListBullet"/>
    <w:rsid w:val="001E44B5"/>
    <w:pPr>
      <w:ind w:left="851"/>
    </w:pPr>
  </w:style>
  <w:style w:type="paragraph" w:styleId="ListBullet3">
    <w:name w:val="List Bullet 3"/>
    <w:basedOn w:val="ListBullet2"/>
    <w:rsid w:val="001E44B5"/>
    <w:pPr>
      <w:ind w:left="1135"/>
    </w:pPr>
  </w:style>
  <w:style w:type="paragraph" w:styleId="ListNumber">
    <w:name w:val="List Number"/>
    <w:basedOn w:val="List"/>
    <w:rsid w:val="001E44B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1E44B5"/>
    <w:pPr>
      <w:framePr w:wrap="notBeside" w:vAnchor="page" w:hAnchor="margin" w:y="15764"/>
      <w:widowControl w:val="0"/>
    </w:pPr>
    <w:rPr>
      <w:rFonts w:ascii="Arial" w:eastAsiaTheme="minorEastAsia" w:hAnsi="Arial"/>
      <w:noProof/>
      <w:sz w:val="32"/>
      <w:lang w:val="en-GB"/>
    </w:rPr>
  </w:style>
  <w:style w:type="paragraph" w:customStyle="1" w:styleId="ZG">
    <w:name w:val="ZG"/>
    <w:rsid w:val="001E44B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1E44B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1E44B5"/>
    <w:pPr>
      <w:ind w:left="1418"/>
    </w:pPr>
  </w:style>
  <w:style w:type="paragraph" w:styleId="ListBullet5">
    <w:name w:val="List Bullet 5"/>
    <w:basedOn w:val="ListBullet4"/>
    <w:rsid w:val="001E44B5"/>
    <w:pPr>
      <w:ind w:left="1702"/>
    </w:pPr>
  </w:style>
  <w:style w:type="paragraph" w:styleId="Footer">
    <w:name w:val="footer"/>
    <w:basedOn w:val="Header"/>
    <w:link w:val="FooterChar"/>
    <w:rsid w:val="001E44B5"/>
    <w:pPr>
      <w:jc w:val="center"/>
    </w:pPr>
    <w:rPr>
      <w:i/>
    </w:rPr>
  </w:style>
  <w:style w:type="character" w:customStyle="1" w:styleId="FooterChar">
    <w:name w:val="Footer Char"/>
    <w:basedOn w:val="DefaultParagraphFont"/>
    <w:link w:val="Footer"/>
    <w:rsid w:val="001E44B5"/>
    <w:rPr>
      <w:rFonts w:ascii="Arial" w:eastAsiaTheme="minorEastAsia" w:hAnsi="Arial"/>
      <w:b/>
      <w:i/>
      <w:sz w:val="18"/>
      <w:lang w:val="en-GB"/>
    </w:rPr>
  </w:style>
  <w:style w:type="paragraph" w:customStyle="1" w:styleId="ZTD">
    <w:name w:val="ZTD"/>
    <w:basedOn w:val="ZB"/>
    <w:rsid w:val="001E44B5"/>
    <w:pPr>
      <w:framePr w:hRule="auto" w:wrap="notBeside" w:y="852"/>
      <w:overflowPunct/>
      <w:autoSpaceDE/>
      <w:autoSpaceDN/>
      <w:adjustRightInd/>
      <w:textAlignment w:val="auto"/>
    </w:pPr>
    <w:rPr>
      <w:rFonts w:eastAsiaTheme="minorEastAsia"/>
      <w:i w:val="0"/>
      <w:sz w:val="40"/>
      <w:lang w:eastAsia="en-US"/>
    </w:rPr>
  </w:style>
  <w:style w:type="paragraph" w:customStyle="1" w:styleId="tdoc-header">
    <w:name w:val="tdoc-header"/>
    <w:rsid w:val="001E44B5"/>
    <w:rPr>
      <w:rFonts w:ascii="Arial" w:eastAsiaTheme="minorEastAsia" w:hAnsi="Arial"/>
      <w:sz w:val="24"/>
      <w:lang w:val="en-GB"/>
    </w:rPr>
  </w:style>
  <w:style w:type="paragraph" w:styleId="CommentText">
    <w:name w:val="annotation text"/>
    <w:basedOn w:val="Normal"/>
    <w:link w:val="CommentTextChar"/>
    <w:rsid w:val="001E44B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1E44B5"/>
    <w:rPr>
      <w:rFonts w:eastAsiaTheme="minorEastAsia"/>
      <w:lang w:val="en-GB"/>
    </w:rPr>
  </w:style>
  <w:style w:type="character" w:styleId="FollowedHyperlink">
    <w:name w:val="FollowedHyperlink"/>
    <w:qFormat/>
    <w:rsid w:val="001E44B5"/>
    <w:rPr>
      <w:color w:val="800080"/>
      <w:u w:val="single"/>
    </w:rPr>
  </w:style>
  <w:style w:type="paragraph" w:styleId="CommentSubject">
    <w:name w:val="annotation subject"/>
    <w:basedOn w:val="CommentText"/>
    <w:next w:val="CommentText"/>
    <w:link w:val="CommentSubjectChar"/>
    <w:rsid w:val="001E44B5"/>
    <w:rPr>
      <w:b/>
      <w:bCs/>
    </w:rPr>
  </w:style>
  <w:style w:type="character" w:customStyle="1" w:styleId="CommentSubjectChar">
    <w:name w:val="Comment Subject Char"/>
    <w:basedOn w:val="CommentTextChar"/>
    <w:link w:val="CommentSubject"/>
    <w:rsid w:val="001E44B5"/>
    <w:rPr>
      <w:rFonts w:eastAsiaTheme="minorEastAsia"/>
      <w:b/>
      <w:bCs/>
      <w:lang w:val="en-GB"/>
    </w:rPr>
  </w:style>
  <w:style w:type="paragraph" w:styleId="DocumentMap">
    <w:name w:val="Document Map"/>
    <w:basedOn w:val="Normal"/>
    <w:link w:val="DocumentMapChar"/>
    <w:rsid w:val="001E44B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1E44B5"/>
    <w:rPr>
      <w:rFonts w:ascii="Tahoma" w:eastAsiaTheme="minorEastAsia" w:hAnsi="Tahoma" w:cs="Tahoma"/>
      <w:shd w:val="clear" w:color="auto" w:fill="000080"/>
      <w:lang w:val="en-GB"/>
    </w:rPr>
  </w:style>
  <w:style w:type="paragraph" w:customStyle="1" w:styleId="TAJ">
    <w:name w:val="TAJ"/>
    <w:basedOn w:val="TH"/>
    <w:rsid w:val="001E44B5"/>
    <w:pPr>
      <w:overflowPunct/>
      <w:autoSpaceDE/>
      <w:autoSpaceDN/>
      <w:adjustRightInd/>
      <w:textAlignment w:val="auto"/>
    </w:pPr>
    <w:rPr>
      <w:rFonts w:eastAsia="SimSun"/>
      <w:lang w:eastAsia="x-none"/>
    </w:rPr>
  </w:style>
  <w:style w:type="paragraph" w:styleId="IndexHeading">
    <w:name w:val="index heading"/>
    <w:basedOn w:val="Normal"/>
    <w:next w:val="Normal"/>
    <w:rsid w:val="001E44B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1E44B5"/>
    <w:pPr>
      <w:overflowPunct/>
      <w:autoSpaceDE/>
      <w:autoSpaceDN/>
      <w:adjustRightInd/>
      <w:ind w:left="851"/>
      <w:textAlignment w:val="auto"/>
    </w:pPr>
    <w:rPr>
      <w:rFonts w:eastAsia="SimSun"/>
      <w:lang w:eastAsia="zh-CN"/>
    </w:rPr>
  </w:style>
  <w:style w:type="paragraph" w:customStyle="1" w:styleId="INDENT2">
    <w:name w:val="INDENT2"/>
    <w:basedOn w:val="Normal"/>
    <w:rsid w:val="001E44B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1E44B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1E44B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1E44B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1E44B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1E44B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1E44B5"/>
    <w:rPr>
      <w:rFonts w:ascii="Courier New" w:eastAsia="Times New Roman" w:hAnsi="Courier New"/>
      <w:lang w:val="en-GB" w:eastAsia="zh-CN"/>
    </w:rPr>
  </w:style>
  <w:style w:type="paragraph" w:styleId="TOCHeading">
    <w:name w:val="TOC Heading"/>
    <w:basedOn w:val="Heading1"/>
    <w:next w:val="Normal"/>
    <w:uiPriority w:val="39"/>
    <w:unhideWhenUsed/>
    <w:qFormat/>
    <w:rsid w:val="001E44B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1E44B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1E44B5"/>
  </w:style>
  <w:style w:type="paragraph" w:styleId="BlockText">
    <w:name w:val="Block Text"/>
    <w:basedOn w:val="Normal"/>
    <w:semiHidden/>
    <w:unhideWhenUsed/>
    <w:rsid w:val="001E44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1E44B5"/>
    <w:pPr>
      <w:spacing w:after="120" w:line="480" w:lineRule="auto"/>
    </w:pPr>
  </w:style>
  <w:style w:type="character" w:customStyle="1" w:styleId="BodyText2Char">
    <w:name w:val="Body Text 2 Char"/>
    <w:basedOn w:val="DefaultParagraphFont"/>
    <w:link w:val="BodyText2"/>
    <w:semiHidden/>
    <w:rsid w:val="001E44B5"/>
    <w:rPr>
      <w:rFonts w:eastAsia="Times New Roman"/>
      <w:lang w:val="en-GB" w:eastAsia="en-GB"/>
    </w:rPr>
  </w:style>
  <w:style w:type="paragraph" w:styleId="BodyText3">
    <w:name w:val="Body Text 3"/>
    <w:basedOn w:val="Normal"/>
    <w:link w:val="BodyText3Char"/>
    <w:semiHidden/>
    <w:unhideWhenUsed/>
    <w:rsid w:val="001E44B5"/>
    <w:pPr>
      <w:spacing w:after="120"/>
    </w:pPr>
    <w:rPr>
      <w:sz w:val="16"/>
      <w:szCs w:val="16"/>
    </w:rPr>
  </w:style>
  <w:style w:type="character" w:customStyle="1" w:styleId="BodyText3Char">
    <w:name w:val="Body Text 3 Char"/>
    <w:basedOn w:val="DefaultParagraphFont"/>
    <w:link w:val="BodyText3"/>
    <w:semiHidden/>
    <w:rsid w:val="001E44B5"/>
    <w:rPr>
      <w:rFonts w:eastAsia="Times New Roman"/>
      <w:sz w:val="16"/>
      <w:szCs w:val="16"/>
      <w:lang w:val="en-GB" w:eastAsia="en-GB"/>
    </w:rPr>
  </w:style>
  <w:style w:type="paragraph" w:styleId="BodyTextFirstIndent">
    <w:name w:val="Body Text First Indent"/>
    <w:basedOn w:val="BodyText"/>
    <w:link w:val="BodyTextFirstIndentChar"/>
    <w:rsid w:val="001E44B5"/>
    <w:pPr>
      <w:spacing w:after="180"/>
      <w:ind w:firstLine="360"/>
    </w:pPr>
  </w:style>
  <w:style w:type="character" w:customStyle="1" w:styleId="BodyTextFirstIndentChar">
    <w:name w:val="Body Text First Indent Char"/>
    <w:basedOn w:val="BodyTextChar"/>
    <w:link w:val="BodyTextFirstIndent"/>
    <w:rsid w:val="001E44B5"/>
    <w:rPr>
      <w:rFonts w:eastAsia="Times New Roman"/>
      <w:lang w:val="en-GB" w:eastAsia="en-GB"/>
    </w:rPr>
  </w:style>
  <w:style w:type="paragraph" w:styleId="BodyTextIndent">
    <w:name w:val="Body Text Indent"/>
    <w:basedOn w:val="Normal"/>
    <w:link w:val="BodyTextIndentChar"/>
    <w:semiHidden/>
    <w:unhideWhenUsed/>
    <w:rsid w:val="001E44B5"/>
    <w:pPr>
      <w:spacing w:after="120"/>
      <w:ind w:left="283"/>
    </w:pPr>
  </w:style>
  <w:style w:type="character" w:customStyle="1" w:styleId="BodyTextIndentChar">
    <w:name w:val="Body Text Indent Char"/>
    <w:basedOn w:val="DefaultParagraphFont"/>
    <w:link w:val="BodyTextIndent"/>
    <w:semiHidden/>
    <w:rsid w:val="001E44B5"/>
    <w:rPr>
      <w:rFonts w:eastAsia="Times New Roman"/>
      <w:lang w:val="en-GB" w:eastAsia="en-GB"/>
    </w:rPr>
  </w:style>
  <w:style w:type="paragraph" w:styleId="BodyTextFirstIndent2">
    <w:name w:val="Body Text First Indent 2"/>
    <w:basedOn w:val="BodyTextIndent"/>
    <w:link w:val="BodyTextFirstIndent2Char"/>
    <w:semiHidden/>
    <w:unhideWhenUsed/>
    <w:rsid w:val="001E44B5"/>
    <w:pPr>
      <w:spacing w:after="180"/>
      <w:ind w:left="360" w:firstLine="360"/>
    </w:pPr>
  </w:style>
  <w:style w:type="character" w:customStyle="1" w:styleId="BodyTextFirstIndent2Char">
    <w:name w:val="Body Text First Indent 2 Char"/>
    <w:basedOn w:val="BodyTextIndentChar"/>
    <w:link w:val="BodyTextFirstIndent2"/>
    <w:semiHidden/>
    <w:rsid w:val="001E44B5"/>
    <w:rPr>
      <w:rFonts w:eastAsia="Times New Roman"/>
      <w:lang w:val="en-GB" w:eastAsia="en-GB"/>
    </w:rPr>
  </w:style>
  <w:style w:type="paragraph" w:styleId="BodyTextIndent2">
    <w:name w:val="Body Text Indent 2"/>
    <w:basedOn w:val="Normal"/>
    <w:link w:val="BodyTextIndent2Char"/>
    <w:semiHidden/>
    <w:unhideWhenUsed/>
    <w:rsid w:val="001E44B5"/>
    <w:pPr>
      <w:spacing w:after="120" w:line="480" w:lineRule="auto"/>
      <w:ind w:left="283"/>
    </w:pPr>
  </w:style>
  <w:style w:type="character" w:customStyle="1" w:styleId="BodyTextIndent2Char">
    <w:name w:val="Body Text Indent 2 Char"/>
    <w:basedOn w:val="DefaultParagraphFont"/>
    <w:link w:val="BodyTextIndent2"/>
    <w:semiHidden/>
    <w:rsid w:val="001E44B5"/>
    <w:rPr>
      <w:rFonts w:eastAsia="Times New Roman"/>
      <w:lang w:val="en-GB" w:eastAsia="en-GB"/>
    </w:rPr>
  </w:style>
  <w:style w:type="paragraph" w:styleId="BodyTextIndent3">
    <w:name w:val="Body Text Indent 3"/>
    <w:basedOn w:val="Normal"/>
    <w:link w:val="BodyTextIndent3Char"/>
    <w:semiHidden/>
    <w:unhideWhenUsed/>
    <w:rsid w:val="001E44B5"/>
    <w:pPr>
      <w:spacing w:after="120"/>
      <w:ind w:left="283"/>
    </w:pPr>
    <w:rPr>
      <w:sz w:val="16"/>
      <w:szCs w:val="16"/>
    </w:rPr>
  </w:style>
  <w:style w:type="character" w:customStyle="1" w:styleId="BodyTextIndent3Char">
    <w:name w:val="Body Text Indent 3 Char"/>
    <w:basedOn w:val="DefaultParagraphFont"/>
    <w:link w:val="BodyTextIndent3"/>
    <w:semiHidden/>
    <w:rsid w:val="001E44B5"/>
    <w:rPr>
      <w:rFonts w:eastAsia="Times New Roman"/>
      <w:sz w:val="16"/>
      <w:szCs w:val="16"/>
      <w:lang w:val="en-GB" w:eastAsia="en-GB"/>
    </w:rPr>
  </w:style>
  <w:style w:type="paragraph" w:styleId="Closing">
    <w:name w:val="Closing"/>
    <w:basedOn w:val="Normal"/>
    <w:link w:val="ClosingChar"/>
    <w:semiHidden/>
    <w:unhideWhenUsed/>
    <w:rsid w:val="001E44B5"/>
    <w:pPr>
      <w:spacing w:after="0"/>
      <w:ind w:left="4252"/>
    </w:pPr>
  </w:style>
  <w:style w:type="character" w:customStyle="1" w:styleId="ClosingChar">
    <w:name w:val="Closing Char"/>
    <w:basedOn w:val="DefaultParagraphFont"/>
    <w:link w:val="Closing"/>
    <w:semiHidden/>
    <w:rsid w:val="001E44B5"/>
    <w:rPr>
      <w:rFonts w:eastAsia="Times New Roman"/>
      <w:lang w:val="en-GB" w:eastAsia="en-GB"/>
    </w:rPr>
  </w:style>
  <w:style w:type="paragraph" w:styleId="Date">
    <w:name w:val="Date"/>
    <w:basedOn w:val="Normal"/>
    <w:next w:val="Normal"/>
    <w:link w:val="DateChar"/>
    <w:rsid w:val="001E44B5"/>
  </w:style>
  <w:style w:type="character" w:customStyle="1" w:styleId="DateChar">
    <w:name w:val="Date Char"/>
    <w:basedOn w:val="DefaultParagraphFont"/>
    <w:link w:val="Date"/>
    <w:rsid w:val="001E44B5"/>
    <w:rPr>
      <w:rFonts w:eastAsia="Times New Roman"/>
      <w:lang w:val="en-GB" w:eastAsia="en-GB"/>
    </w:rPr>
  </w:style>
  <w:style w:type="paragraph" w:styleId="E-mailSignature">
    <w:name w:val="E-mail Signature"/>
    <w:basedOn w:val="Normal"/>
    <w:link w:val="E-mailSignatureChar"/>
    <w:semiHidden/>
    <w:unhideWhenUsed/>
    <w:rsid w:val="001E44B5"/>
    <w:pPr>
      <w:spacing w:after="0"/>
    </w:pPr>
  </w:style>
  <w:style w:type="character" w:customStyle="1" w:styleId="E-mailSignatureChar">
    <w:name w:val="E-mail Signature Char"/>
    <w:basedOn w:val="DefaultParagraphFont"/>
    <w:link w:val="E-mailSignature"/>
    <w:semiHidden/>
    <w:rsid w:val="001E44B5"/>
    <w:rPr>
      <w:rFonts w:eastAsia="Times New Roman"/>
      <w:lang w:val="en-GB" w:eastAsia="en-GB"/>
    </w:rPr>
  </w:style>
  <w:style w:type="paragraph" w:styleId="EndnoteText">
    <w:name w:val="endnote text"/>
    <w:basedOn w:val="Normal"/>
    <w:link w:val="EndnoteTextChar"/>
    <w:semiHidden/>
    <w:unhideWhenUsed/>
    <w:rsid w:val="001E44B5"/>
    <w:pPr>
      <w:spacing w:after="0"/>
    </w:pPr>
  </w:style>
  <w:style w:type="character" w:customStyle="1" w:styleId="EndnoteTextChar">
    <w:name w:val="Endnote Text Char"/>
    <w:basedOn w:val="DefaultParagraphFont"/>
    <w:link w:val="EndnoteText"/>
    <w:semiHidden/>
    <w:rsid w:val="001E44B5"/>
    <w:rPr>
      <w:rFonts w:eastAsia="Times New Roman"/>
      <w:lang w:val="en-GB" w:eastAsia="en-GB"/>
    </w:rPr>
  </w:style>
  <w:style w:type="paragraph" w:styleId="EnvelopeAddress">
    <w:name w:val="envelope address"/>
    <w:basedOn w:val="Normal"/>
    <w:semiHidden/>
    <w:unhideWhenUsed/>
    <w:rsid w:val="001E44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1E44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1E44B5"/>
    <w:pPr>
      <w:spacing w:after="0"/>
    </w:pPr>
    <w:rPr>
      <w:i/>
      <w:iCs/>
    </w:rPr>
  </w:style>
  <w:style w:type="character" w:customStyle="1" w:styleId="HTMLAddressChar">
    <w:name w:val="HTML Address Char"/>
    <w:basedOn w:val="DefaultParagraphFont"/>
    <w:link w:val="HTMLAddress"/>
    <w:semiHidden/>
    <w:rsid w:val="001E44B5"/>
    <w:rPr>
      <w:rFonts w:eastAsia="Times New Roman"/>
      <w:i/>
      <w:iCs/>
      <w:lang w:val="en-GB" w:eastAsia="en-GB"/>
    </w:rPr>
  </w:style>
  <w:style w:type="paragraph" w:styleId="HTMLPreformatted">
    <w:name w:val="HTML Preformatted"/>
    <w:basedOn w:val="Normal"/>
    <w:link w:val="HTMLPreformattedChar"/>
    <w:semiHidden/>
    <w:unhideWhenUsed/>
    <w:rsid w:val="001E44B5"/>
    <w:pPr>
      <w:spacing w:after="0"/>
    </w:pPr>
    <w:rPr>
      <w:rFonts w:ascii="Consolas" w:hAnsi="Consolas"/>
    </w:rPr>
  </w:style>
  <w:style w:type="character" w:customStyle="1" w:styleId="HTMLPreformattedChar">
    <w:name w:val="HTML Preformatted Char"/>
    <w:basedOn w:val="DefaultParagraphFont"/>
    <w:link w:val="HTMLPreformatted"/>
    <w:semiHidden/>
    <w:rsid w:val="001E44B5"/>
    <w:rPr>
      <w:rFonts w:ascii="Consolas" w:eastAsia="Times New Roman" w:hAnsi="Consolas"/>
      <w:lang w:val="en-GB" w:eastAsia="en-GB"/>
    </w:rPr>
  </w:style>
  <w:style w:type="paragraph" w:styleId="Index3">
    <w:name w:val="index 3"/>
    <w:basedOn w:val="Normal"/>
    <w:next w:val="Normal"/>
    <w:semiHidden/>
    <w:unhideWhenUsed/>
    <w:rsid w:val="001E44B5"/>
    <w:pPr>
      <w:spacing w:after="0"/>
      <w:ind w:left="600" w:hanging="200"/>
    </w:pPr>
  </w:style>
  <w:style w:type="paragraph" w:styleId="Index4">
    <w:name w:val="index 4"/>
    <w:basedOn w:val="Normal"/>
    <w:next w:val="Normal"/>
    <w:semiHidden/>
    <w:unhideWhenUsed/>
    <w:rsid w:val="001E44B5"/>
    <w:pPr>
      <w:spacing w:after="0"/>
      <w:ind w:left="800" w:hanging="200"/>
    </w:pPr>
  </w:style>
  <w:style w:type="paragraph" w:styleId="Index5">
    <w:name w:val="index 5"/>
    <w:basedOn w:val="Normal"/>
    <w:next w:val="Normal"/>
    <w:semiHidden/>
    <w:unhideWhenUsed/>
    <w:rsid w:val="001E44B5"/>
    <w:pPr>
      <w:spacing w:after="0"/>
      <w:ind w:left="1000" w:hanging="200"/>
    </w:pPr>
  </w:style>
  <w:style w:type="paragraph" w:styleId="Index6">
    <w:name w:val="index 6"/>
    <w:basedOn w:val="Normal"/>
    <w:next w:val="Normal"/>
    <w:semiHidden/>
    <w:unhideWhenUsed/>
    <w:rsid w:val="001E44B5"/>
    <w:pPr>
      <w:spacing w:after="0"/>
      <w:ind w:left="1200" w:hanging="200"/>
    </w:pPr>
  </w:style>
  <w:style w:type="paragraph" w:styleId="Index7">
    <w:name w:val="index 7"/>
    <w:basedOn w:val="Normal"/>
    <w:next w:val="Normal"/>
    <w:semiHidden/>
    <w:unhideWhenUsed/>
    <w:rsid w:val="001E44B5"/>
    <w:pPr>
      <w:spacing w:after="0"/>
      <w:ind w:left="1400" w:hanging="200"/>
    </w:pPr>
  </w:style>
  <w:style w:type="paragraph" w:styleId="Index8">
    <w:name w:val="index 8"/>
    <w:basedOn w:val="Normal"/>
    <w:next w:val="Normal"/>
    <w:semiHidden/>
    <w:unhideWhenUsed/>
    <w:rsid w:val="001E44B5"/>
    <w:pPr>
      <w:spacing w:after="0"/>
      <w:ind w:left="1600" w:hanging="200"/>
    </w:pPr>
  </w:style>
  <w:style w:type="paragraph" w:styleId="Index9">
    <w:name w:val="index 9"/>
    <w:basedOn w:val="Normal"/>
    <w:next w:val="Normal"/>
    <w:semiHidden/>
    <w:unhideWhenUsed/>
    <w:rsid w:val="001E44B5"/>
    <w:pPr>
      <w:spacing w:after="0"/>
      <w:ind w:left="1800" w:hanging="200"/>
    </w:pPr>
  </w:style>
  <w:style w:type="paragraph" w:styleId="IntenseQuote">
    <w:name w:val="Intense Quote"/>
    <w:basedOn w:val="Normal"/>
    <w:next w:val="Normal"/>
    <w:link w:val="IntenseQuoteChar"/>
    <w:uiPriority w:val="30"/>
    <w:qFormat/>
    <w:rsid w:val="001E44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E44B5"/>
    <w:rPr>
      <w:rFonts w:eastAsia="Times New Roman"/>
      <w:i/>
      <w:iCs/>
      <w:color w:val="4472C4" w:themeColor="accent1"/>
      <w:lang w:val="en-GB" w:eastAsia="en-GB"/>
    </w:rPr>
  </w:style>
  <w:style w:type="paragraph" w:styleId="ListContinue">
    <w:name w:val="List Continue"/>
    <w:basedOn w:val="Normal"/>
    <w:semiHidden/>
    <w:unhideWhenUsed/>
    <w:rsid w:val="001E44B5"/>
    <w:pPr>
      <w:spacing w:after="120"/>
      <w:ind w:left="283"/>
      <w:contextualSpacing/>
    </w:pPr>
  </w:style>
  <w:style w:type="paragraph" w:styleId="ListContinue2">
    <w:name w:val="List Continue 2"/>
    <w:basedOn w:val="Normal"/>
    <w:semiHidden/>
    <w:unhideWhenUsed/>
    <w:rsid w:val="001E44B5"/>
    <w:pPr>
      <w:spacing w:after="120"/>
      <w:ind w:left="566"/>
      <w:contextualSpacing/>
    </w:pPr>
  </w:style>
  <w:style w:type="paragraph" w:styleId="ListContinue3">
    <w:name w:val="List Continue 3"/>
    <w:basedOn w:val="Normal"/>
    <w:semiHidden/>
    <w:unhideWhenUsed/>
    <w:rsid w:val="001E44B5"/>
    <w:pPr>
      <w:spacing w:after="120"/>
      <w:ind w:left="849"/>
      <w:contextualSpacing/>
    </w:pPr>
  </w:style>
  <w:style w:type="paragraph" w:styleId="ListContinue4">
    <w:name w:val="List Continue 4"/>
    <w:basedOn w:val="Normal"/>
    <w:semiHidden/>
    <w:unhideWhenUsed/>
    <w:rsid w:val="001E44B5"/>
    <w:pPr>
      <w:spacing w:after="120"/>
      <w:ind w:left="1132"/>
      <w:contextualSpacing/>
    </w:pPr>
  </w:style>
  <w:style w:type="paragraph" w:styleId="ListContinue5">
    <w:name w:val="List Continue 5"/>
    <w:basedOn w:val="Normal"/>
    <w:semiHidden/>
    <w:unhideWhenUsed/>
    <w:rsid w:val="001E44B5"/>
    <w:pPr>
      <w:spacing w:after="120"/>
      <w:ind w:left="1415"/>
      <w:contextualSpacing/>
    </w:pPr>
  </w:style>
  <w:style w:type="paragraph" w:styleId="ListNumber3">
    <w:name w:val="List Number 3"/>
    <w:basedOn w:val="Normal"/>
    <w:semiHidden/>
    <w:unhideWhenUsed/>
    <w:rsid w:val="001E44B5"/>
    <w:pPr>
      <w:tabs>
        <w:tab w:val="num" w:pos="926"/>
      </w:tabs>
      <w:ind w:left="926" w:hanging="360"/>
      <w:contextualSpacing/>
    </w:pPr>
  </w:style>
  <w:style w:type="paragraph" w:styleId="ListNumber4">
    <w:name w:val="List Number 4"/>
    <w:basedOn w:val="Normal"/>
    <w:semiHidden/>
    <w:unhideWhenUsed/>
    <w:rsid w:val="001E44B5"/>
    <w:pPr>
      <w:tabs>
        <w:tab w:val="num" w:pos="1209"/>
      </w:tabs>
      <w:ind w:left="1209" w:hanging="360"/>
      <w:contextualSpacing/>
    </w:pPr>
  </w:style>
  <w:style w:type="paragraph" w:styleId="ListNumber5">
    <w:name w:val="List Number 5"/>
    <w:basedOn w:val="Normal"/>
    <w:semiHidden/>
    <w:unhideWhenUsed/>
    <w:rsid w:val="001E44B5"/>
    <w:pPr>
      <w:tabs>
        <w:tab w:val="num" w:pos="1492"/>
      </w:tabs>
      <w:ind w:left="1492" w:hanging="360"/>
      <w:contextualSpacing/>
    </w:pPr>
  </w:style>
  <w:style w:type="paragraph" w:styleId="MacroText">
    <w:name w:val="macro"/>
    <w:link w:val="MacroTextChar"/>
    <w:semiHidden/>
    <w:unhideWhenUsed/>
    <w:rsid w:val="001E44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1E44B5"/>
    <w:rPr>
      <w:rFonts w:ascii="Consolas" w:eastAsia="Times New Roman" w:hAnsi="Consolas"/>
      <w:lang w:val="en-GB" w:eastAsia="en-GB"/>
    </w:rPr>
  </w:style>
  <w:style w:type="paragraph" w:styleId="MessageHeader">
    <w:name w:val="Message Header"/>
    <w:basedOn w:val="Normal"/>
    <w:link w:val="MessageHeaderChar"/>
    <w:semiHidden/>
    <w:unhideWhenUsed/>
    <w:rsid w:val="001E44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1E44B5"/>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E44B5"/>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1E44B5"/>
    <w:rPr>
      <w:sz w:val="24"/>
      <w:szCs w:val="24"/>
    </w:rPr>
  </w:style>
  <w:style w:type="paragraph" w:styleId="NormalIndent">
    <w:name w:val="Normal Indent"/>
    <w:basedOn w:val="Normal"/>
    <w:semiHidden/>
    <w:unhideWhenUsed/>
    <w:rsid w:val="001E44B5"/>
    <w:pPr>
      <w:ind w:left="720"/>
    </w:pPr>
  </w:style>
  <w:style w:type="paragraph" w:styleId="NoteHeading">
    <w:name w:val="Note Heading"/>
    <w:basedOn w:val="Normal"/>
    <w:next w:val="Normal"/>
    <w:link w:val="NoteHeadingChar"/>
    <w:semiHidden/>
    <w:unhideWhenUsed/>
    <w:rsid w:val="001E44B5"/>
    <w:pPr>
      <w:spacing w:after="0"/>
    </w:pPr>
  </w:style>
  <w:style w:type="character" w:customStyle="1" w:styleId="NoteHeadingChar">
    <w:name w:val="Note Heading Char"/>
    <w:basedOn w:val="DefaultParagraphFont"/>
    <w:link w:val="NoteHeading"/>
    <w:semiHidden/>
    <w:rsid w:val="001E44B5"/>
    <w:rPr>
      <w:rFonts w:eastAsia="Times New Roman"/>
      <w:lang w:val="en-GB" w:eastAsia="en-GB"/>
    </w:rPr>
  </w:style>
  <w:style w:type="paragraph" w:styleId="Quote">
    <w:name w:val="Quote"/>
    <w:basedOn w:val="Normal"/>
    <w:next w:val="Normal"/>
    <w:link w:val="QuoteChar"/>
    <w:uiPriority w:val="29"/>
    <w:qFormat/>
    <w:rsid w:val="001E44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E44B5"/>
    <w:rPr>
      <w:rFonts w:eastAsia="Times New Roman"/>
      <w:i/>
      <w:iCs/>
      <w:color w:val="404040" w:themeColor="text1" w:themeTint="BF"/>
      <w:lang w:val="en-GB" w:eastAsia="en-GB"/>
    </w:rPr>
  </w:style>
  <w:style w:type="paragraph" w:styleId="Salutation">
    <w:name w:val="Salutation"/>
    <w:basedOn w:val="Normal"/>
    <w:next w:val="Normal"/>
    <w:link w:val="SalutationChar"/>
    <w:rsid w:val="001E44B5"/>
  </w:style>
  <w:style w:type="character" w:customStyle="1" w:styleId="SalutationChar">
    <w:name w:val="Salutation Char"/>
    <w:basedOn w:val="DefaultParagraphFont"/>
    <w:link w:val="Salutation"/>
    <w:rsid w:val="001E44B5"/>
    <w:rPr>
      <w:rFonts w:eastAsia="Times New Roman"/>
      <w:lang w:val="en-GB" w:eastAsia="en-GB"/>
    </w:rPr>
  </w:style>
  <w:style w:type="paragraph" w:styleId="Signature">
    <w:name w:val="Signature"/>
    <w:basedOn w:val="Normal"/>
    <w:link w:val="SignatureChar"/>
    <w:semiHidden/>
    <w:unhideWhenUsed/>
    <w:rsid w:val="001E44B5"/>
    <w:pPr>
      <w:spacing w:after="0"/>
      <w:ind w:left="4252"/>
    </w:pPr>
  </w:style>
  <w:style w:type="character" w:customStyle="1" w:styleId="SignatureChar">
    <w:name w:val="Signature Char"/>
    <w:basedOn w:val="DefaultParagraphFont"/>
    <w:link w:val="Signature"/>
    <w:semiHidden/>
    <w:rsid w:val="001E44B5"/>
    <w:rPr>
      <w:rFonts w:eastAsia="Times New Roman"/>
      <w:lang w:val="en-GB" w:eastAsia="en-GB"/>
    </w:rPr>
  </w:style>
  <w:style w:type="paragraph" w:styleId="Subtitle">
    <w:name w:val="Subtitle"/>
    <w:basedOn w:val="Normal"/>
    <w:next w:val="Normal"/>
    <w:link w:val="SubtitleChar"/>
    <w:qFormat/>
    <w:rsid w:val="001E44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E44B5"/>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1E44B5"/>
    <w:pPr>
      <w:spacing w:after="0"/>
      <w:ind w:left="200" w:hanging="200"/>
    </w:pPr>
  </w:style>
  <w:style w:type="paragraph" w:styleId="TableofFigures">
    <w:name w:val="table of figures"/>
    <w:basedOn w:val="Normal"/>
    <w:next w:val="Normal"/>
    <w:semiHidden/>
    <w:unhideWhenUsed/>
    <w:rsid w:val="001E44B5"/>
    <w:pPr>
      <w:spacing w:after="0"/>
    </w:pPr>
  </w:style>
  <w:style w:type="paragraph" w:styleId="Title">
    <w:name w:val="Title"/>
    <w:basedOn w:val="Normal"/>
    <w:next w:val="Normal"/>
    <w:link w:val="TitleChar"/>
    <w:qFormat/>
    <w:rsid w:val="001E44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E44B5"/>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1E44B5"/>
    <w:pPr>
      <w:spacing w:before="120"/>
    </w:pPr>
    <w:rPr>
      <w:rFonts w:asciiTheme="majorHAnsi" w:eastAsiaTheme="majorEastAsia" w:hAnsiTheme="majorHAnsi" w:cstheme="majorBidi"/>
      <w:b/>
      <w:bCs/>
      <w:sz w:val="24"/>
      <w:szCs w:val="24"/>
    </w:rPr>
  </w:style>
  <w:style w:type="character" w:customStyle="1" w:styleId="apple-tab-span">
    <w:name w:val="apple-tab-span"/>
    <w:basedOn w:val="DefaultParagraphFont"/>
    <w:rsid w:val="003845CA"/>
  </w:style>
  <w:style w:type="paragraph" w:customStyle="1" w:styleId="no0">
    <w:name w:val="no"/>
    <w:basedOn w:val="Normal"/>
    <w:rsid w:val="000F51CA"/>
    <w:pPr>
      <w:overflowPunct/>
      <w:autoSpaceDE/>
      <w:autoSpaceDN/>
      <w:adjustRightInd/>
      <w:spacing w:before="100" w:beforeAutospacing="1" w:after="100" w:afterAutospacing="1"/>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050344">
      <w:bodyDiv w:val="1"/>
      <w:marLeft w:val="0"/>
      <w:marRight w:val="0"/>
      <w:marTop w:val="0"/>
      <w:marBottom w:val="0"/>
      <w:divBdr>
        <w:top w:val="none" w:sz="0" w:space="0" w:color="auto"/>
        <w:left w:val="none" w:sz="0" w:space="0" w:color="auto"/>
        <w:bottom w:val="none" w:sz="0" w:space="0" w:color="auto"/>
        <w:right w:val="none" w:sz="0" w:space="0" w:color="auto"/>
      </w:divBdr>
      <w:divsChild>
        <w:div w:id="1395350581">
          <w:marLeft w:val="0"/>
          <w:marRight w:val="0"/>
          <w:marTop w:val="0"/>
          <w:marBottom w:val="0"/>
          <w:divBdr>
            <w:top w:val="none" w:sz="0" w:space="0" w:color="auto"/>
            <w:left w:val="none" w:sz="0" w:space="0" w:color="auto"/>
            <w:bottom w:val="none" w:sz="0" w:space="0" w:color="auto"/>
            <w:right w:val="none" w:sz="0" w:space="0" w:color="auto"/>
          </w:divBdr>
        </w:div>
        <w:div w:id="1843659386">
          <w:marLeft w:val="0"/>
          <w:marRight w:val="0"/>
          <w:marTop w:val="0"/>
          <w:marBottom w:val="0"/>
          <w:divBdr>
            <w:top w:val="none" w:sz="0" w:space="0" w:color="auto"/>
            <w:left w:val="none" w:sz="0" w:space="0" w:color="auto"/>
            <w:bottom w:val="none" w:sz="0" w:space="0" w:color="auto"/>
            <w:right w:val="none" w:sz="0" w:space="0" w:color="auto"/>
          </w:divBdr>
        </w:div>
        <w:div w:id="260991081">
          <w:marLeft w:val="0"/>
          <w:marRight w:val="0"/>
          <w:marTop w:val="0"/>
          <w:marBottom w:val="0"/>
          <w:divBdr>
            <w:top w:val="none" w:sz="0" w:space="0" w:color="auto"/>
            <w:left w:val="none" w:sz="0" w:space="0" w:color="auto"/>
            <w:bottom w:val="none" w:sz="0" w:space="0" w:color="auto"/>
            <w:right w:val="none" w:sz="0" w:space="0" w:color="auto"/>
          </w:divBdr>
        </w:div>
        <w:div w:id="757336996">
          <w:marLeft w:val="0"/>
          <w:marRight w:val="0"/>
          <w:marTop w:val="0"/>
          <w:marBottom w:val="0"/>
          <w:divBdr>
            <w:top w:val="none" w:sz="0" w:space="0" w:color="auto"/>
            <w:left w:val="none" w:sz="0" w:space="0" w:color="auto"/>
            <w:bottom w:val="none" w:sz="0" w:space="0" w:color="auto"/>
            <w:right w:val="none" w:sz="0" w:space="0" w:color="auto"/>
          </w:divBdr>
        </w:div>
        <w:div w:id="548031450">
          <w:marLeft w:val="0"/>
          <w:marRight w:val="0"/>
          <w:marTop w:val="0"/>
          <w:marBottom w:val="0"/>
          <w:divBdr>
            <w:top w:val="none" w:sz="0" w:space="0" w:color="auto"/>
            <w:left w:val="none" w:sz="0" w:space="0" w:color="auto"/>
            <w:bottom w:val="none" w:sz="0" w:space="0" w:color="auto"/>
            <w:right w:val="none" w:sz="0" w:space="0" w:color="auto"/>
          </w:divBdr>
        </w:div>
      </w:divsChild>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662462">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8283096">
      <w:bodyDiv w:val="1"/>
      <w:marLeft w:val="0"/>
      <w:marRight w:val="0"/>
      <w:marTop w:val="0"/>
      <w:marBottom w:val="0"/>
      <w:divBdr>
        <w:top w:val="none" w:sz="0" w:space="0" w:color="auto"/>
        <w:left w:val="none" w:sz="0" w:space="0" w:color="auto"/>
        <w:bottom w:val="none" w:sz="0" w:space="0" w:color="auto"/>
        <w:right w:val="none" w:sz="0" w:space="0" w:color="auto"/>
      </w:divBdr>
      <w:divsChild>
        <w:div w:id="1563129430">
          <w:marLeft w:val="0"/>
          <w:marRight w:val="0"/>
          <w:marTop w:val="0"/>
          <w:marBottom w:val="0"/>
          <w:divBdr>
            <w:top w:val="none" w:sz="0" w:space="0" w:color="auto"/>
            <w:left w:val="none" w:sz="0" w:space="0" w:color="auto"/>
            <w:bottom w:val="none" w:sz="0" w:space="0" w:color="auto"/>
            <w:right w:val="none" w:sz="0" w:space="0" w:color="auto"/>
          </w:divBdr>
        </w:div>
        <w:div w:id="1648124106">
          <w:marLeft w:val="0"/>
          <w:marRight w:val="0"/>
          <w:marTop w:val="0"/>
          <w:marBottom w:val="0"/>
          <w:divBdr>
            <w:top w:val="none" w:sz="0" w:space="0" w:color="auto"/>
            <w:left w:val="none" w:sz="0" w:space="0" w:color="auto"/>
            <w:bottom w:val="none" w:sz="0" w:space="0" w:color="auto"/>
            <w:right w:val="none" w:sz="0" w:space="0" w:color="auto"/>
          </w:divBdr>
        </w:div>
        <w:div w:id="1117874349">
          <w:marLeft w:val="0"/>
          <w:marRight w:val="0"/>
          <w:marTop w:val="0"/>
          <w:marBottom w:val="0"/>
          <w:divBdr>
            <w:top w:val="none" w:sz="0" w:space="0" w:color="auto"/>
            <w:left w:val="none" w:sz="0" w:space="0" w:color="auto"/>
            <w:bottom w:val="none" w:sz="0" w:space="0" w:color="auto"/>
            <w:right w:val="none" w:sz="0" w:space="0" w:color="auto"/>
          </w:divBdr>
        </w:div>
        <w:div w:id="1454864244">
          <w:marLeft w:val="0"/>
          <w:marRight w:val="0"/>
          <w:marTop w:val="0"/>
          <w:marBottom w:val="0"/>
          <w:divBdr>
            <w:top w:val="none" w:sz="0" w:space="0" w:color="auto"/>
            <w:left w:val="none" w:sz="0" w:space="0" w:color="auto"/>
            <w:bottom w:val="none" w:sz="0" w:space="0" w:color="auto"/>
            <w:right w:val="none" w:sz="0" w:space="0" w:color="auto"/>
          </w:divBdr>
        </w:div>
        <w:div w:id="1026368929">
          <w:marLeft w:val="0"/>
          <w:marRight w:val="0"/>
          <w:marTop w:val="0"/>
          <w:marBottom w:val="0"/>
          <w:divBdr>
            <w:top w:val="none" w:sz="0" w:space="0" w:color="auto"/>
            <w:left w:val="none" w:sz="0" w:space="0" w:color="auto"/>
            <w:bottom w:val="none" w:sz="0" w:space="0" w:color="auto"/>
            <w:right w:val="none" w:sz="0" w:space="0" w:color="auto"/>
          </w:divBdr>
        </w:div>
      </w:divsChild>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747738">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5416340">
      <w:bodyDiv w:val="1"/>
      <w:marLeft w:val="0"/>
      <w:marRight w:val="0"/>
      <w:marTop w:val="0"/>
      <w:marBottom w:val="0"/>
      <w:divBdr>
        <w:top w:val="none" w:sz="0" w:space="0" w:color="auto"/>
        <w:left w:val="none" w:sz="0" w:space="0" w:color="auto"/>
        <w:bottom w:val="none" w:sz="0" w:space="0" w:color="auto"/>
        <w:right w:val="none" w:sz="0" w:space="0" w:color="auto"/>
      </w:divBdr>
      <w:divsChild>
        <w:div w:id="1869029473">
          <w:marLeft w:val="0"/>
          <w:marRight w:val="0"/>
          <w:marTop w:val="0"/>
          <w:marBottom w:val="0"/>
          <w:divBdr>
            <w:top w:val="none" w:sz="0" w:space="0" w:color="auto"/>
            <w:left w:val="none" w:sz="0" w:space="0" w:color="auto"/>
            <w:bottom w:val="none" w:sz="0" w:space="0" w:color="auto"/>
            <w:right w:val="none" w:sz="0" w:space="0" w:color="auto"/>
          </w:divBdr>
        </w:div>
        <w:div w:id="1072653894">
          <w:marLeft w:val="0"/>
          <w:marRight w:val="0"/>
          <w:marTop w:val="0"/>
          <w:marBottom w:val="0"/>
          <w:divBdr>
            <w:top w:val="none" w:sz="0" w:space="0" w:color="auto"/>
            <w:left w:val="none" w:sz="0" w:space="0" w:color="auto"/>
            <w:bottom w:val="none" w:sz="0" w:space="0" w:color="auto"/>
            <w:right w:val="none" w:sz="0" w:space="0" w:color="auto"/>
          </w:divBdr>
        </w:div>
        <w:div w:id="996228335">
          <w:marLeft w:val="0"/>
          <w:marRight w:val="0"/>
          <w:marTop w:val="0"/>
          <w:marBottom w:val="0"/>
          <w:divBdr>
            <w:top w:val="none" w:sz="0" w:space="0" w:color="auto"/>
            <w:left w:val="none" w:sz="0" w:space="0" w:color="auto"/>
            <w:bottom w:val="none" w:sz="0" w:space="0" w:color="auto"/>
            <w:right w:val="none" w:sz="0" w:space="0" w:color="auto"/>
          </w:divBdr>
        </w:div>
        <w:div w:id="882251833">
          <w:marLeft w:val="0"/>
          <w:marRight w:val="0"/>
          <w:marTop w:val="0"/>
          <w:marBottom w:val="0"/>
          <w:divBdr>
            <w:top w:val="none" w:sz="0" w:space="0" w:color="auto"/>
            <w:left w:val="none" w:sz="0" w:space="0" w:color="auto"/>
            <w:bottom w:val="none" w:sz="0" w:space="0" w:color="auto"/>
            <w:right w:val="none" w:sz="0" w:space="0" w:color="auto"/>
          </w:divBdr>
        </w:div>
        <w:div w:id="1264458322">
          <w:marLeft w:val="0"/>
          <w:marRight w:val="0"/>
          <w:marTop w:val="0"/>
          <w:marBottom w:val="0"/>
          <w:divBdr>
            <w:top w:val="none" w:sz="0" w:space="0" w:color="auto"/>
            <w:left w:val="none" w:sz="0" w:space="0" w:color="auto"/>
            <w:bottom w:val="none" w:sz="0" w:space="0" w:color="auto"/>
            <w:right w:val="none" w:sz="0" w:space="0" w:color="auto"/>
          </w:divBdr>
        </w:div>
      </w:divsChild>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886713">
      <w:bodyDiv w:val="1"/>
      <w:marLeft w:val="0"/>
      <w:marRight w:val="0"/>
      <w:marTop w:val="0"/>
      <w:marBottom w:val="0"/>
      <w:divBdr>
        <w:top w:val="none" w:sz="0" w:space="0" w:color="auto"/>
        <w:left w:val="none" w:sz="0" w:space="0" w:color="auto"/>
        <w:bottom w:val="none" w:sz="0" w:space="0" w:color="auto"/>
        <w:right w:val="none" w:sz="0" w:space="0" w:color="auto"/>
      </w:divBdr>
      <w:divsChild>
        <w:div w:id="1516530209">
          <w:marLeft w:val="0"/>
          <w:marRight w:val="0"/>
          <w:marTop w:val="0"/>
          <w:marBottom w:val="0"/>
          <w:divBdr>
            <w:top w:val="none" w:sz="0" w:space="0" w:color="auto"/>
            <w:left w:val="none" w:sz="0" w:space="0" w:color="auto"/>
            <w:bottom w:val="none" w:sz="0" w:space="0" w:color="auto"/>
            <w:right w:val="none" w:sz="0" w:space="0" w:color="auto"/>
          </w:divBdr>
        </w:div>
        <w:div w:id="693505012">
          <w:marLeft w:val="0"/>
          <w:marRight w:val="0"/>
          <w:marTop w:val="0"/>
          <w:marBottom w:val="0"/>
          <w:divBdr>
            <w:top w:val="none" w:sz="0" w:space="0" w:color="auto"/>
            <w:left w:val="none" w:sz="0" w:space="0" w:color="auto"/>
            <w:bottom w:val="none" w:sz="0" w:space="0" w:color="auto"/>
            <w:right w:val="none" w:sz="0" w:space="0" w:color="auto"/>
          </w:divBdr>
        </w:div>
        <w:div w:id="640965732">
          <w:marLeft w:val="0"/>
          <w:marRight w:val="0"/>
          <w:marTop w:val="0"/>
          <w:marBottom w:val="0"/>
          <w:divBdr>
            <w:top w:val="none" w:sz="0" w:space="0" w:color="auto"/>
            <w:left w:val="none" w:sz="0" w:space="0" w:color="auto"/>
            <w:bottom w:val="none" w:sz="0" w:space="0" w:color="auto"/>
            <w:right w:val="none" w:sz="0" w:space="0" w:color="auto"/>
          </w:divBdr>
        </w:div>
        <w:div w:id="192885532">
          <w:marLeft w:val="0"/>
          <w:marRight w:val="0"/>
          <w:marTop w:val="0"/>
          <w:marBottom w:val="0"/>
          <w:divBdr>
            <w:top w:val="none" w:sz="0" w:space="0" w:color="auto"/>
            <w:left w:val="none" w:sz="0" w:space="0" w:color="auto"/>
            <w:bottom w:val="none" w:sz="0" w:space="0" w:color="auto"/>
            <w:right w:val="none" w:sz="0" w:space="0" w:color="auto"/>
          </w:divBdr>
        </w:div>
        <w:div w:id="1563129156">
          <w:marLeft w:val="0"/>
          <w:marRight w:val="0"/>
          <w:marTop w:val="0"/>
          <w:marBottom w:val="0"/>
          <w:divBdr>
            <w:top w:val="none" w:sz="0" w:space="0" w:color="auto"/>
            <w:left w:val="none" w:sz="0" w:space="0" w:color="auto"/>
            <w:bottom w:val="none" w:sz="0" w:space="0" w:color="auto"/>
            <w:right w:val="none" w:sz="0" w:space="0" w:color="auto"/>
          </w:divBdr>
        </w:div>
      </w:divsChild>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4.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3B7801-6C8D-4669-A72A-67DD0141EF02}">
  <ds:schemaRefs>
    <ds:schemaRef ds:uri="http://schemas.openxmlformats.org/officeDocument/2006/bibliography"/>
  </ds:schemaRefs>
</ds:datastoreItem>
</file>

<file path=customXml/itemProps4.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kymalainen\AppData\Roaming\Microsoft\Templates\3gpp_70.dot</Template>
  <TotalTime>292</TotalTime>
  <Pages>23</Pages>
  <Words>11706</Words>
  <Characters>66727</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782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Vivek Gupta</cp:lastModifiedBy>
  <cp:revision>40</cp:revision>
  <dcterms:created xsi:type="dcterms:W3CDTF">2022-03-15T10:46:00Z</dcterms:created>
  <dcterms:modified xsi:type="dcterms:W3CDTF">2022-08-20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